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12"/>
        </w:rPr>
        <w:id w:val="24442380"/>
        <w:docPartObj>
          <w:docPartGallery w:val="Cover Pages"/>
          <w:docPartUnique/>
        </w:docPartObj>
      </w:sdtPr>
      <w:sdtEndPr>
        <w:rPr>
          <w:sz w:val="24"/>
        </w:rPr>
      </w:sdtEndPr>
      <w:sdtContent>
        <w:p w14:paraId="3ACB93B6" w14:textId="77777777" w:rsidR="00AB0843" w:rsidRDefault="00AB0843">
          <w:pPr>
            <w:rPr>
              <w:sz w:val="12"/>
            </w:rPr>
          </w:pPr>
        </w:p>
        <w:p w14:paraId="2EEE6EAE" w14:textId="49052AA0" w:rsidR="00AB0843" w:rsidRDefault="00532221">
          <w:pPr>
            <w:pBdr>
              <w:left w:val="single" w:sz="24" w:space="4" w:color="8DB3E2" w:themeColor="text2" w:themeTint="66"/>
              <w:bottom w:val="single" w:sz="8" w:space="6" w:color="365F91" w:themeColor="accent1" w:themeShade="BF"/>
            </w:pBdr>
            <w:spacing w:after="60"/>
            <w:rPr>
              <w:rFonts w:asciiTheme="majorHAnsi" w:eastAsiaTheme="majorEastAsia" w:hAnsiTheme="majorHAnsi" w:cstheme="majorBidi"/>
              <w:b/>
              <w:color w:val="365F91" w:themeColor="accent1" w:themeShade="BF"/>
              <w:sz w:val="48"/>
              <w:szCs w:val="48"/>
            </w:rPr>
          </w:pPr>
          <w:sdt>
            <w:sdtPr>
              <w:rPr>
                <w:rFonts w:asciiTheme="majorHAnsi" w:eastAsiaTheme="majorEastAsia" w:hAnsiTheme="majorHAnsi" w:cstheme="majorBidi"/>
                <w:b/>
                <w:color w:val="365F91" w:themeColor="accent1" w:themeShade="BF"/>
                <w:sz w:val="48"/>
                <w:szCs w:val="48"/>
              </w:rPr>
              <w:alias w:val="Title"/>
              <w:tag w:val=""/>
              <w:id w:val="1786233606"/>
              <w:dataBinding w:prefixMappings="xmlns:ns0='http://purl.org/dc/elements/1.1/' xmlns:ns1='http://schemas.openxmlformats.org/package/2006/metadata/core-properties' " w:xpath="/ns1:coreProperties[1]/ns0:title[1]" w:storeItemID="{6C3C8BC8-F283-45AE-878A-BAB7291924A1}"/>
              <w:text/>
            </w:sdtPr>
            <w:sdtContent>
              <w:r w:rsidR="00927D8C">
                <w:rPr>
                  <w:rFonts w:asciiTheme="majorHAnsi" w:eastAsiaTheme="majorEastAsia" w:hAnsiTheme="majorHAnsi" w:cstheme="majorBidi"/>
                  <w:b/>
                  <w:color w:val="365F91" w:themeColor="accent1" w:themeShade="BF"/>
                  <w:sz w:val="48"/>
                  <w:szCs w:val="48"/>
                </w:rPr>
                <w:t>Project 3</w:t>
              </w:r>
              <w:r w:rsidR="00AB0843">
                <w:rPr>
                  <w:rFonts w:asciiTheme="majorHAnsi" w:eastAsiaTheme="majorEastAsia" w:hAnsiTheme="majorHAnsi" w:cstheme="majorBidi"/>
                  <w:b/>
                  <w:color w:val="365F91" w:themeColor="accent1" w:themeShade="BF"/>
                  <w:sz w:val="48"/>
                  <w:szCs w:val="48"/>
                </w:rPr>
                <w:t xml:space="preserve"> Report</w:t>
              </w:r>
            </w:sdtContent>
          </w:sdt>
        </w:p>
        <w:sdt>
          <w:sdtPr>
            <w:rPr>
              <w:rFonts w:asciiTheme="majorHAnsi" w:hAnsiTheme="majorHAnsi"/>
              <w:noProof/>
              <w:color w:val="365F91" w:themeColor="accent1" w:themeShade="BF"/>
              <w:sz w:val="36"/>
              <w:szCs w:val="32"/>
            </w:rPr>
            <w:alias w:val="Subtitle"/>
            <w:tag w:val="Subtitle"/>
            <w:id w:val="30555238"/>
            <w:text/>
          </w:sdtPr>
          <w:sdtContent>
            <w:p w14:paraId="0C18E095" w14:textId="77777777" w:rsidR="00AB0843" w:rsidRDefault="00AB0843">
              <w:pPr>
                <w:pBdr>
                  <w:left w:val="single" w:sz="24" w:space="4" w:color="8DB3E2" w:themeColor="text2" w:themeTint="66"/>
                  <w:bottom w:val="single" w:sz="8" w:space="6" w:color="365F91" w:themeColor="accent1" w:themeShade="BF"/>
                </w:pBdr>
                <w:contextualSpacing/>
                <w:rPr>
                  <w:rFonts w:asciiTheme="majorHAnsi" w:hAnsiTheme="majorHAnsi"/>
                  <w:noProof/>
                  <w:color w:val="365F91" w:themeColor="accent1" w:themeShade="BF"/>
                  <w:sz w:val="36"/>
                  <w:szCs w:val="32"/>
                </w:rPr>
              </w:pPr>
              <w:r>
                <w:rPr>
                  <w:rFonts w:asciiTheme="majorHAnsi" w:hAnsiTheme="majorHAnsi"/>
                  <w:noProof/>
                  <w:color w:val="365F91" w:themeColor="accent1" w:themeShade="BF"/>
                  <w:sz w:val="36"/>
                  <w:szCs w:val="32"/>
                </w:rPr>
                <w:t>EE 472: Spring 2013</w:t>
              </w:r>
            </w:p>
          </w:sdtContent>
        </w:sdt>
        <w:p w14:paraId="316C5FAA" w14:textId="77777777" w:rsidR="00AB0843" w:rsidRDefault="00532221" w:rsidP="00AB0843">
          <w:pPr>
            <w:pBdr>
              <w:left w:val="single" w:sz="24" w:space="4" w:color="D99594" w:themeColor="accent2" w:themeTint="99"/>
            </w:pBdr>
            <w:spacing w:before="120" w:after="120"/>
            <w:rPr>
              <w:rFonts w:asciiTheme="majorHAnsi" w:hAnsiTheme="majorHAnsi"/>
              <w:noProof/>
              <w:color w:val="000000" w:themeColor="text1"/>
              <w:sz w:val="28"/>
            </w:rPr>
          </w:pPr>
          <w:sdt>
            <w:sdtPr>
              <w:rPr>
                <w:rFonts w:asciiTheme="majorHAnsi" w:hAnsiTheme="majorHAnsi"/>
                <w:noProof/>
                <w:color w:val="000000" w:themeColor="text1"/>
                <w:sz w:val="28"/>
              </w:rPr>
              <w:alias w:val="Author"/>
              <w:id w:val="30555239"/>
              <w:dataBinding w:prefixMappings="xmlns:ns0='http://purl.org/dc/elements/1.1/' xmlns:ns1='http://schemas.openxmlformats.org/package/2006/metadata/core-properties' " w:xpath="/ns1:coreProperties[1]/ns0:creator[1]" w:storeItemID="{6C3C8BC8-F283-45AE-878A-BAB7291924A1}"/>
              <w:text/>
            </w:sdtPr>
            <w:sdtContent>
              <w:r w:rsidR="00AB0843">
                <w:rPr>
                  <w:rFonts w:asciiTheme="majorHAnsi" w:hAnsiTheme="majorHAnsi"/>
                  <w:noProof/>
                  <w:color w:val="000000" w:themeColor="text1"/>
                  <w:sz w:val="28"/>
                </w:rPr>
                <w:t>Dylan Armstrong</w:t>
              </w:r>
            </w:sdtContent>
          </w:sdt>
        </w:p>
        <w:p w14:paraId="259EC4B1" w14:textId="77777777" w:rsidR="00AB0843" w:rsidRDefault="00AB0843" w:rsidP="00AB0843">
          <w:pPr>
            <w:pBdr>
              <w:left w:val="single" w:sz="24" w:space="4" w:color="D99594" w:themeColor="accent2" w:themeTint="99"/>
            </w:pBdr>
            <w:spacing w:before="120" w:after="120"/>
            <w:rPr>
              <w:rFonts w:asciiTheme="majorHAnsi" w:hAnsiTheme="majorHAnsi"/>
              <w:noProof/>
              <w:color w:val="000000" w:themeColor="text1"/>
              <w:sz w:val="28"/>
            </w:rPr>
          </w:pPr>
          <w:r>
            <w:rPr>
              <w:rFonts w:asciiTheme="majorHAnsi" w:hAnsiTheme="majorHAnsi"/>
              <w:noProof/>
              <w:color w:val="000000" w:themeColor="text1"/>
              <w:sz w:val="28"/>
            </w:rPr>
            <w:t>Xin Chen</w:t>
          </w:r>
        </w:p>
        <w:p w14:paraId="56EC7C29" w14:textId="77777777" w:rsidR="00AB0843" w:rsidRDefault="00AB0843" w:rsidP="00AB0843">
          <w:pPr>
            <w:pBdr>
              <w:left w:val="single" w:sz="24" w:space="4" w:color="D99594" w:themeColor="accent2" w:themeTint="99"/>
            </w:pBdr>
            <w:spacing w:before="120" w:after="120"/>
            <w:rPr>
              <w:rFonts w:asciiTheme="majorHAnsi" w:hAnsiTheme="majorHAnsi"/>
              <w:noProof/>
              <w:color w:val="000000" w:themeColor="text1"/>
              <w:sz w:val="28"/>
            </w:rPr>
          </w:pPr>
          <w:r>
            <w:rPr>
              <w:rFonts w:asciiTheme="majorHAnsi" w:hAnsiTheme="majorHAnsi"/>
              <w:noProof/>
              <w:color w:val="000000" w:themeColor="text1"/>
              <w:sz w:val="28"/>
            </w:rPr>
            <w:t>Youngjun Han</w:t>
          </w:r>
        </w:p>
        <w:p w14:paraId="49642422" w14:textId="77777777" w:rsidR="00AB0843" w:rsidRPr="00AB0843" w:rsidRDefault="00AB0843" w:rsidP="00AB0843">
          <w:pPr>
            <w:pBdr>
              <w:left w:val="single" w:sz="24" w:space="4" w:color="D99594" w:themeColor="accent2" w:themeTint="99"/>
            </w:pBdr>
            <w:spacing w:before="120" w:after="120"/>
            <w:rPr>
              <w:rFonts w:asciiTheme="majorHAnsi" w:hAnsiTheme="majorHAnsi"/>
              <w:noProof/>
              <w:color w:val="000000" w:themeColor="text1"/>
              <w:sz w:val="28"/>
            </w:rPr>
          </w:pPr>
          <w:r>
            <w:rPr>
              <w:rFonts w:asciiTheme="majorHAnsi" w:hAnsiTheme="majorHAnsi"/>
              <w:noProof/>
              <w:color w:val="000000" w:themeColor="text1"/>
              <w:sz w:val="28"/>
            </w:rPr>
            <w:t>Michael Molina</w:t>
          </w:r>
        </w:p>
        <w:p w14:paraId="21CB1421" w14:textId="77777777" w:rsidR="00AB0843" w:rsidRDefault="00AB0843">
          <w:r>
            <w:br w:type="page"/>
          </w:r>
        </w:p>
      </w:sdtContent>
    </w:sdt>
    <w:sdt>
      <w:sdtPr>
        <w:rPr>
          <w:rFonts w:asciiTheme="minorHAnsi" w:eastAsiaTheme="minorEastAsia" w:hAnsiTheme="minorHAnsi" w:cstheme="minorBidi"/>
          <w:b w:val="0"/>
          <w:bCs w:val="0"/>
          <w:color w:val="auto"/>
          <w:sz w:val="24"/>
          <w:szCs w:val="24"/>
        </w:rPr>
        <w:id w:val="618567025"/>
        <w:docPartObj>
          <w:docPartGallery w:val="Table of Contents"/>
          <w:docPartUnique/>
        </w:docPartObj>
      </w:sdtPr>
      <w:sdtEndPr>
        <w:rPr>
          <w:noProof/>
        </w:rPr>
      </w:sdtEndPr>
      <w:sdtContent>
        <w:p w14:paraId="283D9095" w14:textId="5CE07054" w:rsidR="00F76BD8" w:rsidRPr="00F76BD8" w:rsidRDefault="00AB0843" w:rsidP="00F76BD8">
          <w:pPr>
            <w:pStyle w:val="TOCHeading"/>
            <w:rPr>
              <w:sz w:val="40"/>
              <w:szCs w:val="40"/>
            </w:rPr>
          </w:pPr>
          <w:r w:rsidRPr="00F76BD8">
            <w:rPr>
              <w:sz w:val="40"/>
              <w:szCs w:val="40"/>
            </w:rPr>
            <w:t>Table of Contents</w:t>
          </w:r>
        </w:p>
        <w:p w14:paraId="45C2F5DF" w14:textId="77777777" w:rsidR="00B73CA0" w:rsidRDefault="00AB0843">
          <w:pPr>
            <w:pStyle w:val="TOC1"/>
            <w:rPr>
              <w:rFonts w:asciiTheme="minorHAnsi" w:hAnsiTheme="minorHAnsi"/>
              <w:b w:val="0"/>
              <w:color w:val="auto"/>
              <w:sz w:val="24"/>
              <w:szCs w:val="24"/>
              <w:lang w:eastAsia="ja-JP"/>
            </w:rPr>
          </w:pPr>
          <w:r>
            <w:rPr>
              <w:noProof w:val="0"/>
            </w:rPr>
            <w:fldChar w:fldCharType="begin"/>
          </w:r>
          <w:r>
            <w:instrText xml:space="preserve"> TOC \o "1-3" \h \z \u </w:instrText>
          </w:r>
          <w:r>
            <w:rPr>
              <w:noProof w:val="0"/>
            </w:rPr>
            <w:fldChar w:fldCharType="separate"/>
          </w:r>
          <w:r w:rsidR="00B73CA0">
            <w:t>Design Procedure</w:t>
          </w:r>
          <w:r w:rsidR="00B73CA0">
            <w:tab/>
          </w:r>
          <w:r w:rsidR="00B73CA0">
            <w:fldChar w:fldCharType="begin"/>
          </w:r>
          <w:r w:rsidR="00B73CA0">
            <w:instrText xml:space="preserve"> PAGEREF _Toc229976740 \h </w:instrText>
          </w:r>
          <w:r w:rsidR="00B73CA0">
            <w:fldChar w:fldCharType="separate"/>
          </w:r>
          <w:r w:rsidR="00B73CA0">
            <w:t>2</w:t>
          </w:r>
          <w:r w:rsidR="00B73CA0">
            <w:fldChar w:fldCharType="end"/>
          </w:r>
        </w:p>
        <w:p w14:paraId="635F5522" w14:textId="77777777" w:rsidR="00B73CA0" w:rsidRDefault="00B73CA0">
          <w:pPr>
            <w:pStyle w:val="TOC1"/>
            <w:rPr>
              <w:rFonts w:asciiTheme="minorHAnsi" w:hAnsiTheme="minorHAnsi"/>
              <w:b w:val="0"/>
              <w:color w:val="auto"/>
              <w:sz w:val="24"/>
              <w:szCs w:val="24"/>
              <w:lang w:eastAsia="ja-JP"/>
            </w:rPr>
          </w:pPr>
          <w:r>
            <w:t>Testing Process</w:t>
          </w:r>
          <w:r>
            <w:tab/>
          </w:r>
          <w:r>
            <w:fldChar w:fldCharType="begin"/>
          </w:r>
          <w:r>
            <w:instrText xml:space="preserve"> PAGEREF _Toc229976741 \h </w:instrText>
          </w:r>
          <w:r>
            <w:fldChar w:fldCharType="separate"/>
          </w:r>
          <w:r>
            <w:t>2</w:t>
          </w:r>
          <w:r>
            <w:fldChar w:fldCharType="end"/>
          </w:r>
        </w:p>
        <w:p w14:paraId="5B51F37C" w14:textId="77777777" w:rsidR="00B73CA0" w:rsidRDefault="00B73CA0">
          <w:pPr>
            <w:pStyle w:val="TOC1"/>
            <w:rPr>
              <w:rFonts w:asciiTheme="minorHAnsi" w:hAnsiTheme="minorHAnsi"/>
              <w:b w:val="0"/>
              <w:color w:val="auto"/>
              <w:sz w:val="24"/>
              <w:szCs w:val="24"/>
              <w:lang w:eastAsia="ja-JP"/>
            </w:rPr>
          </w:pPr>
          <w:r>
            <w:t>Time Estimates</w:t>
          </w:r>
          <w:r>
            <w:tab/>
          </w:r>
          <w:r>
            <w:fldChar w:fldCharType="begin"/>
          </w:r>
          <w:r>
            <w:instrText xml:space="preserve"> PAGEREF _Toc229976742 \h </w:instrText>
          </w:r>
          <w:r>
            <w:fldChar w:fldCharType="separate"/>
          </w:r>
          <w:r>
            <w:t>3</w:t>
          </w:r>
          <w:r>
            <w:fldChar w:fldCharType="end"/>
          </w:r>
        </w:p>
        <w:p w14:paraId="71F6B8BB" w14:textId="77777777" w:rsidR="00B73CA0" w:rsidRDefault="00B73CA0">
          <w:pPr>
            <w:pStyle w:val="TOC1"/>
            <w:rPr>
              <w:rFonts w:asciiTheme="minorHAnsi" w:hAnsiTheme="minorHAnsi"/>
              <w:b w:val="0"/>
              <w:color w:val="auto"/>
              <w:sz w:val="24"/>
              <w:szCs w:val="24"/>
              <w:lang w:eastAsia="ja-JP"/>
            </w:rPr>
          </w:pPr>
          <w:r>
            <w:t>Diagrams</w:t>
          </w:r>
          <w:r>
            <w:tab/>
          </w:r>
          <w:r>
            <w:fldChar w:fldCharType="begin"/>
          </w:r>
          <w:r>
            <w:instrText xml:space="preserve"> PAGEREF _Toc229976743 \h </w:instrText>
          </w:r>
          <w:r>
            <w:fldChar w:fldCharType="separate"/>
          </w:r>
          <w:r>
            <w:t>4</w:t>
          </w:r>
          <w:r>
            <w:fldChar w:fldCharType="end"/>
          </w:r>
        </w:p>
        <w:p w14:paraId="2119D239" w14:textId="77777777" w:rsidR="00B73CA0" w:rsidRDefault="00B73CA0">
          <w:pPr>
            <w:pStyle w:val="TOC2"/>
            <w:tabs>
              <w:tab w:val="right" w:leader="dot" w:pos="9350"/>
            </w:tabs>
            <w:rPr>
              <w:noProof/>
              <w:sz w:val="24"/>
              <w:szCs w:val="24"/>
              <w:lang w:eastAsia="ja-JP"/>
            </w:rPr>
          </w:pPr>
          <w:r>
            <w:rPr>
              <w:noProof/>
            </w:rPr>
            <w:t>High-level block diagram</w:t>
          </w:r>
          <w:r>
            <w:rPr>
              <w:noProof/>
            </w:rPr>
            <w:tab/>
          </w:r>
          <w:r>
            <w:rPr>
              <w:noProof/>
            </w:rPr>
            <w:fldChar w:fldCharType="begin"/>
          </w:r>
          <w:r>
            <w:rPr>
              <w:noProof/>
            </w:rPr>
            <w:instrText xml:space="preserve"> PAGEREF _Toc229976744 \h </w:instrText>
          </w:r>
          <w:r>
            <w:rPr>
              <w:noProof/>
            </w:rPr>
          </w:r>
          <w:r>
            <w:rPr>
              <w:noProof/>
            </w:rPr>
            <w:fldChar w:fldCharType="separate"/>
          </w:r>
          <w:r>
            <w:rPr>
              <w:noProof/>
            </w:rPr>
            <w:t>4</w:t>
          </w:r>
          <w:r>
            <w:rPr>
              <w:noProof/>
            </w:rPr>
            <w:fldChar w:fldCharType="end"/>
          </w:r>
        </w:p>
        <w:p w14:paraId="76A2AAF2" w14:textId="77777777" w:rsidR="00B73CA0" w:rsidRDefault="00B73CA0">
          <w:pPr>
            <w:pStyle w:val="TOC2"/>
            <w:tabs>
              <w:tab w:val="right" w:leader="dot" w:pos="9350"/>
            </w:tabs>
            <w:rPr>
              <w:noProof/>
              <w:sz w:val="24"/>
              <w:szCs w:val="24"/>
              <w:lang w:eastAsia="ja-JP"/>
            </w:rPr>
          </w:pPr>
          <w:r>
            <w:rPr>
              <w:noProof/>
            </w:rPr>
            <w:t>TrainCom</w:t>
          </w:r>
          <w:r>
            <w:rPr>
              <w:noProof/>
            </w:rPr>
            <w:tab/>
          </w:r>
          <w:r>
            <w:rPr>
              <w:noProof/>
            </w:rPr>
            <w:fldChar w:fldCharType="begin"/>
          </w:r>
          <w:r>
            <w:rPr>
              <w:noProof/>
            </w:rPr>
            <w:instrText xml:space="preserve"> PAGEREF _Toc229976745 \h </w:instrText>
          </w:r>
          <w:r>
            <w:rPr>
              <w:noProof/>
            </w:rPr>
          </w:r>
          <w:r>
            <w:rPr>
              <w:noProof/>
            </w:rPr>
            <w:fldChar w:fldCharType="separate"/>
          </w:r>
          <w:r>
            <w:rPr>
              <w:noProof/>
            </w:rPr>
            <w:t>4</w:t>
          </w:r>
          <w:r>
            <w:rPr>
              <w:noProof/>
            </w:rPr>
            <w:fldChar w:fldCharType="end"/>
          </w:r>
        </w:p>
        <w:p w14:paraId="598508BD" w14:textId="77777777" w:rsidR="00B73CA0" w:rsidRDefault="00B73CA0">
          <w:pPr>
            <w:pStyle w:val="TOC2"/>
            <w:tabs>
              <w:tab w:val="right" w:leader="dot" w:pos="9350"/>
            </w:tabs>
            <w:rPr>
              <w:noProof/>
              <w:sz w:val="24"/>
              <w:szCs w:val="24"/>
              <w:lang w:eastAsia="ja-JP"/>
            </w:rPr>
          </w:pPr>
          <w:r>
            <w:rPr>
              <w:noProof/>
            </w:rPr>
            <w:t>SwitchControl</w:t>
          </w:r>
          <w:r>
            <w:rPr>
              <w:noProof/>
            </w:rPr>
            <w:tab/>
          </w:r>
          <w:r>
            <w:rPr>
              <w:noProof/>
            </w:rPr>
            <w:fldChar w:fldCharType="begin"/>
          </w:r>
          <w:r>
            <w:rPr>
              <w:noProof/>
            </w:rPr>
            <w:instrText xml:space="preserve"> PAGEREF _Toc229976746 \h </w:instrText>
          </w:r>
          <w:r>
            <w:rPr>
              <w:noProof/>
            </w:rPr>
          </w:r>
          <w:r>
            <w:rPr>
              <w:noProof/>
            </w:rPr>
            <w:fldChar w:fldCharType="separate"/>
          </w:r>
          <w:r>
            <w:rPr>
              <w:noProof/>
            </w:rPr>
            <w:t>5</w:t>
          </w:r>
          <w:r>
            <w:rPr>
              <w:noProof/>
            </w:rPr>
            <w:fldChar w:fldCharType="end"/>
          </w:r>
        </w:p>
        <w:p w14:paraId="5FAD1A31" w14:textId="77777777" w:rsidR="00B73CA0" w:rsidRDefault="00B73CA0">
          <w:pPr>
            <w:pStyle w:val="TOC2"/>
            <w:tabs>
              <w:tab w:val="right" w:leader="dot" w:pos="9350"/>
            </w:tabs>
            <w:rPr>
              <w:noProof/>
              <w:sz w:val="24"/>
              <w:szCs w:val="24"/>
              <w:lang w:eastAsia="ja-JP"/>
            </w:rPr>
          </w:pPr>
          <w:r>
            <w:rPr>
              <w:noProof/>
            </w:rPr>
            <w:t>Current Train</w:t>
          </w:r>
          <w:r>
            <w:rPr>
              <w:noProof/>
            </w:rPr>
            <w:tab/>
          </w:r>
          <w:r>
            <w:rPr>
              <w:noProof/>
            </w:rPr>
            <w:fldChar w:fldCharType="begin"/>
          </w:r>
          <w:r>
            <w:rPr>
              <w:noProof/>
            </w:rPr>
            <w:instrText xml:space="preserve"> PAGEREF _Toc229976747 \h </w:instrText>
          </w:r>
          <w:r>
            <w:rPr>
              <w:noProof/>
            </w:rPr>
          </w:r>
          <w:r>
            <w:rPr>
              <w:noProof/>
            </w:rPr>
            <w:fldChar w:fldCharType="separate"/>
          </w:r>
          <w:r>
            <w:rPr>
              <w:noProof/>
            </w:rPr>
            <w:t>6</w:t>
          </w:r>
          <w:r>
            <w:rPr>
              <w:noProof/>
            </w:rPr>
            <w:fldChar w:fldCharType="end"/>
          </w:r>
        </w:p>
        <w:p w14:paraId="0ED2BA59" w14:textId="77777777" w:rsidR="00B73CA0" w:rsidRDefault="00B73CA0">
          <w:pPr>
            <w:pStyle w:val="TOC2"/>
            <w:tabs>
              <w:tab w:val="right" w:leader="dot" w:pos="9350"/>
            </w:tabs>
            <w:rPr>
              <w:noProof/>
              <w:sz w:val="24"/>
              <w:szCs w:val="24"/>
              <w:lang w:eastAsia="ja-JP"/>
            </w:rPr>
          </w:pPr>
          <w:r>
            <w:rPr>
              <w:noProof/>
            </w:rPr>
            <w:t>SerialCom</w:t>
          </w:r>
          <w:r>
            <w:rPr>
              <w:noProof/>
            </w:rPr>
            <w:tab/>
          </w:r>
          <w:r>
            <w:rPr>
              <w:noProof/>
            </w:rPr>
            <w:fldChar w:fldCharType="begin"/>
          </w:r>
          <w:r>
            <w:rPr>
              <w:noProof/>
            </w:rPr>
            <w:instrText xml:space="preserve"> PAGEREF _Toc229976748 \h </w:instrText>
          </w:r>
          <w:r>
            <w:rPr>
              <w:noProof/>
            </w:rPr>
          </w:r>
          <w:r>
            <w:rPr>
              <w:noProof/>
            </w:rPr>
            <w:fldChar w:fldCharType="separate"/>
          </w:r>
          <w:r>
            <w:rPr>
              <w:noProof/>
            </w:rPr>
            <w:t>7</w:t>
          </w:r>
          <w:r>
            <w:rPr>
              <w:noProof/>
            </w:rPr>
            <w:fldChar w:fldCharType="end"/>
          </w:r>
        </w:p>
        <w:p w14:paraId="45439510" w14:textId="77777777" w:rsidR="00B73CA0" w:rsidRDefault="00B73CA0">
          <w:pPr>
            <w:pStyle w:val="TOC2"/>
            <w:tabs>
              <w:tab w:val="right" w:leader="dot" w:pos="9350"/>
            </w:tabs>
            <w:rPr>
              <w:noProof/>
              <w:sz w:val="24"/>
              <w:szCs w:val="24"/>
              <w:lang w:eastAsia="ja-JP"/>
            </w:rPr>
          </w:pPr>
          <w:r>
            <w:rPr>
              <w:noProof/>
            </w:rPr>
            <w:t>Schedule</w:t>
          </w:r>
          <w:r>
            <w:rPr>
              <w:noProof/>
            </w:rPr>
            <w:tab/>
          </w:r>
          <w:r>
            <w:rPr>
              <w:noProof/>
            </w:rPr>
            <w:fldChar w:fldCharType="begin"/>
          </w:r>
          <w:r>
            <w:rPr>
              <w:noProof/>
            </w:rPr>
            <w:instrText xml:space="preserve"> PAGEREF _Toc229976749 \h </w:instrText>
          </w:r>
          <w:r>
            <w:rPr>
              <w:noProof/>
            </w:rPr>
          </w:r>
          <w:r>
            <w:rPr>
              <w:noProof/>
            </w:rPr>
            <w:fldChar w:fldCharType="separate"/>
          </w:r>
          <w:r>
            <w:rPr>
              <w:noProof/>
            </w:rPr>
            <w:t>8</w:t>
          </w:r>
          <w:r>
            <w:rPr>
              <w:noProof/>
            </w:rPr>
            <w:fldChar w:fldCharType="end"/>
          </w:r>
        </w:p>
        <w:p w14:paraId="4CBA7183" w14:textId="77777777" w:rsidR="00B73CA0" w:rsidRDefault="00B73CA0">
          <w:pPr>
            <w:pStyle w:val="TOC1"/>
            <w:rPr>
              <w:rFonts w:asciiTheme="minorHAnsi" w:hAnsiTheme="minorHAnsi"/>
              <w:b w:val="0"/>
              <w:color w:val="auto"/>
              <w:sz w:val="24"/>
              <w:szCs w:val="24"/>
              <w:lang w:eastAsia="ja-JP"/>
            </w:rPr>
          </w:pPr>
          <w:r>
            <w:t>Pseudo Code</w:t>
          </w:r>
          <w:r>
            <w:tab/>
          </w:r>
          <w:r>
            <w:fldChar w:fldCharType="begin"/>
          </w:r>
          <w:r>
            <w:instrText xml:space="preserve"> PAGEREF _Toc229976750 \h </w:instrText>
          </w:r>
          <w:r>
            <w:fldChar w:fldCharType="separate"/>
          </w:r>
          <w:r>
            <w:t>8</w:t>
          </w:r>
          <w:r>
            <w:fldChar w:fldCharType="end"/>
          </w:r>
        </w:p>
        <w:p w14:paraId="27A17B3E" w14:textId="77777777" w:rsidR="00B73CA0" w:rsidRDefault="00B73CA0">
          <w:pPr>
            <w:pStyle w:val="TOC2"/>
            <w:tabs>
              <w:tab w:val="right" w:leader="dot" w:pos="9350"/>
            </w:tabs>
            <w:rPr>
              <w:noProof/>
              <w:sz w:val="24"/>
              <w:szCs w:val="24"/>
              <w:lang w:eastAsia="ja-JP"/>
            </w:rPr>
          </w:pPr>
          <w:r>
            <w:rPr>
              <w:noProof/>
            </w:rPr>
            <w:t>TrainCom</w:t>
          </w:r>
          <w:r>
            <w:rPr>
              <w:noProof/>
            </w:rPr>
            <w:tab/>
          </w:r>
          <w:r>
            <w:rPr>
              <w:noProof/>
            </w:rPr>
            <w:fldChar w:fldCharType="begin"/>
          </w:r>
          <w:r>
            <w:rPr>
              <w:noProof/>
            </w:rPr>
            <w:instrText xml:space="preserve"> PAGEREF _Toc229976751 \h </w:instrText>
          </w:r>
          <w:r>
            <w:rPr>
              <w:noProof/>
            </w:rPr>
          </w:r>
          <w:r>
            <w:rPr>
              <w:noProof/>
            </w:rPr>
            <w:fldChar w:fldCharType="separate"/>
          </w:r>
          <w:r>
            <w:rPr>
              <w:noProof/>
            </w:rPr>
            <w:t>9</w:t>
          </w:r>
          <w:r>
            <w:rPr>
              <w:noProof/>
            </w:rPr>
            <w:fldChar w:fldCharType="end"/>
          </w:r>
        </w:p>
        <w:p w14:paraId="7901CC64" w14:textId="77777777" w:rsidR="00B73CA0" w:rsidRDefault="00B73CA0">
          <w:pPr>
            <w:pStyle w:val="TOC2"/>
            <w:tabs>
              <w:tab w:val="right" w:leader="dot" w:pos="9350"/>
            </w:tabs>
            <w:rPr>
              <w:noProof/>
              <w:sz w:val="24"/>
              <w:szCs w:val="24"/>
              <w:lang w:eastAsia="ja-JP"/>
            </w:rPr>
          </w:pPr>
          <w:r>
            <w:rPr>
              <w:noProof/>
            </w:rPr>
            <w:t>SwitchControl</w:t>
          </w:r>
          <w:r>
            <w:rPr>
              <w:noProof/>
            </w:rPr>
            <w:tab/>
          </w:r>
          <w:r>
            <w:rPr>
              <w:noProof/>
            </w:rPr>
            <w:fldChar w:fldCharType="begin"/>
          </w:r>
          <w:r>
            <w:rPr>
              <w:noProof/>
            </w:rPr>
            <w:instrText xml:space="preserve"> PAGEREF _Toc229976752 \h </w:instrText>
          </w:r>
          <w:r>
            <w:rPr>
              <w:noProof/>
            </w:rPr>
          </w:r>
          <w:r>
            <w:rPr>
              <w:noProof/>
            </w:rPr>
            <w:fldChar w:fldCharType="separate"/>
          </w:r>
          <w:r>
            <w:rPr>
              <w:noProof/>
            </w:rPr>
            <w:t>9</w:t>
          </w:r>
          <w:r>
            <w:rPr>
              <w:noProof/>
            </w:rPr>
            <w:fldChar w:fldCharType="end"/>
          </w:r>
        </w:p>
        <w:p w14:paraId="550B147C" w14:textId="77777777" w:rsidR="00B73CA0" w:rsidRDefault="00B73CA0">
          <w:pPr>
            <w:pStyle w:val="TOC2"/>
            <w:tabs>
              <w:tab w:val="right" w:leader="dot" w:pos="9350"/>
            </w:tabs>
            <w:rPr>
              <w:noProof/>
              <w:sz w:val="24"/>
              <w:szCs w:val="24"/>
              <w:lang w:eastAsia="ja-JP"/>
            </w:rPr>
          </w:pPr>
          <w:r>
            <w:rPr>
              <w:noProof/>
            </w:rPr>
            <w:t>CurrentTrain</w:t>
          </w:r>
          <w:r>
            <w:rPr>
              <w:noProof/>
            </w:rPr>
            <w:tab/>
          </w:r>
          <w:r>
            <w:rPr>
              <w:noProof/>
            </w:rPr>
            <w:fldChar w:fldCharType="begin"/>
          </w:r>
          <w:r>
            <w:rPr>
              <w:noProof/>
            </w:rPr>
            <w:instrText xml:space="preserve"> PAGEREF _Toc229976753 \h </w:instrText>
          </w:r>
          <w:r>
            <w:rPr>
              <w:noProof/>
            </w:rPr>
          </w:r>
          <w:r>
            <w:rPr>
              <w:noProof/>
            </w:rPr>
            <w:fldChar w:fldCharType="separate"/>
          </w:r>
          <w:r>
            <w:rPr>
              <w:noProof/>
            </w:rPr>
            <w:t>9</w:t>
          </w:r>
          <w:r>
            <w:rPr>
              <w:noProof/>
            </w:rPr>
            <w:fldChar w:fldCharType="end"/>
          </w:r>
        </w:p>
        <w:p w14:paraId="251DB223" w14:textId="77777777" w:rsidR="00B73CA0" w:rsidRDefault="00B73CA0">
          <w:pPr>
            <w:pStyle w:val="TOC2"/>
            <w:tabs>
              <w:tab w:val="right" w:leader="dot" w:pos="9350"/>
            </w:tabs>
            <w:rPr>
              <w:noProof/>
              <w:sz w:val="24"/>
              <w:szCs w:val="24"/>
              <w:lang w:eastAsia="ja-JP"/>
            </w:rPr>
          </w:pPr>
          <w:r>
            <w:rPr>
              <w:noProof/>
            </w:rPr>
            <w:t>SerialCom</w:t>
          </w:r>
          <w:r>
            <w:rPr>
              <w:noProof/>
            </w:rPr>
            <w:tab/>
          </w:r>
          <w:r>
            <w:rPr>
              <w:noProof/>
            </w:rPr>
            <w:fldChar w:fldCharType="begin"/>
          </w:r>
          <w:r>
            <w:rPr>
              <w:noProof/>
            </w:rPr>
            <w:instrText xml:space="preserve"> PAGEREF _Toc229976754 \h </w:instrText>
          </w:r>
          <w:r>
            <w:rPr>
              <w:noProof/>
            </w:rPr>
          </w:r>
          <w:r>
            <w:rPr>
              <w:noProof/>
            </w:rPr>
            <w:fldChar w:fldCharType="separate"/>
          </w:r>
          <w:r>
            <w:rPr>
              <w:noProof/>
            </w:rPr>
            <w:t>9</w:t>
          </w:r>
          <w:r>
            <w:rPr>
              <w:noProof/>
            </w:rPr>
            <w:fldChar w:fldCharType="end"/>
          </w:r>
        </w:p>
        <w:p w14:paraId="7F47C16D" w14:textId="77777777" w:rsidR="00B73CA0" w:rsidRDefault="00B73CA0">
          <w:pPr>
            <w:pStyle w:val="TOC2"/>
            <w:tabs>
              <w:tab w:val="right" w:leader="dot" w:pos="9350"/>
            </w:tabs>
            <w:rPr>
              <w:noProof/>
              <w:sz w:val="24"/>
              <w:szCs w:val="24"/>
              <w:lang w:eastAsia="ja-JP"/>
            </w:rPr>
          </w:pPr>
          <w:r>
            <w:rPr>
              <w:noProof/>
            </w:rPr>
            <w:t>Schedule</w:t>
          </w:r>
          <w:r>
            <w:rPr>
              <w:noProof/>
            </w:rPr>
            <w:tab/>
          </w:r>
          <w:r>
            <w:rPr>
              <w:noProof/>
            </w:rPr>
            <w:fldChar w:fldCharType="begin"/>
          </w:r>
          <w:r>
            <w:rPr>
              <w:noProof/>
            </w:rPr>
            <w:instrText xml:space="preserve"> PAGEREF _Toc229976755 \h </w:instrText>
          </w:r>
          <w:r>
            <w:rPr>
              <w:noProof/>
            </w:rPr>
          </w:r>
          <w:r>
            <w:rPr>
              <w:noProof/>
            </w:rPr>
            <w:fldChar w:fldCharType="separate"/>
          </w:r>
          <w:r>
            <w:rPr>
              <w:noProof/>
            </w:rPr>
            <w:t>9</w:t>
          </w:r>
          <w:r>
            <w:rPr>
              <w:noProof/>
            </w:rPr>
            <w:fldChar w:fldCharType="end"/>
          </w:r>
        </w:p>
        <w:p w14:paraId="7ED47532" w14:textId="77777777" w:rsidR="00B73CA0" w:rsidRDefault="00B73CA0">
          <w:pPr>
            <w:pStyle w:val="TOC1"/>
            <w:rPr>
              <w:rFonts w:asciiTheme="minorHAnsi" w:hAnsiTheme="minorHAnsi"/>
              <w:b w:val="0"/>
              <w:color w:val="auto"/>
              <w:sz w:val="24"/>
              <w:szCs w:val="24"/>
              <w:lang w:eastAsia="ja-JP"/>
            </w:rPr>
          </w:pPr>
          <w:r>
            <w:t>Work Distribution</w:t>
          </w:r>
          <w:r>
            <w:tab/>
          </w:r>
          <w:r>
            <w:fldChar w:fldCharType="begin"/>
          </w:r>
          <w:r>
            <w:instrText xml:space="preserve"> PAGEREF _Toc229976756 \h </w:instrText>
          </w:r>
          <w:r>
            <w:fldChar w:fldCharType="separate"/>
          </w:r>
          <w:r>
            <w:t>9</w:t>
          </w:r>
          <w:r>
            <w:fldChar w:fldCharType="end"/>
          </w:r>
        </w:p>
        <w:p w14:paraId="2EB4DDCB" w14:textId="77777777" w:rsidR="00AB0843" w:rsidRDefault="00AB0843">
          <w:r>
            <w:rPr>
              <w:b/>
              <w:bCs/>
              <w:noProof/>
            </w:rPr>
            <w:fldChar w:fldCharType="end"/>
          </w:r>
        </w:p>
      </w:sdtContent>
    </w:sdt>
    <w:p w14:paraId="013732DE" w14:textId="23932F12" w:rsidR="00246F90" w:rsidRDefault="00246F90">
      <w:r>
        <w:br w:type="page"/>
      </w:r>
    </w:p>
    <w:p w14:paraId="7AA32EE6" w14:textId="49ED7F19" w:rsidR="00BA059B" w:rsidRDefault="00BA059B" w:rsidP="002F1184">
      <w:pPr>
        <w:pStyle w:val="Heading1"/>
        <w:spacing w:after="240"/>
      </w:pPr>
      <w:bookmarkStart w:id="0" w:name="_Toc229976740"/>
      <w:r>
        <w:lastRenderedPageBreak/>
        <w:t>Design Procedure</w:t>
      </w:r>
      <w:bookmarkEnd w:id="0"/>
    </w:p>
    <w:p w14:paraId="3881ECED" w14:textId="34272547" w:rsidR="00BA059B" w:rsidRDefault="005C5E5C" w:rsidP="00BA059B">
      <w:r>
        <w:t>Similarly to our approach for project 2, the design for this project made use of many of the design steps, as described in the project 2 description.  The basi</w:t>
      </w:r>
      <w:r w:rsidR="00B73CA0">
        <w:t>c design process was</w:t>
      </w:r>
      <w:r>
        <w:t xml:space="preserve"> as follows: </w:t>
      </w:r>
    </w:p>
    <w:p w14:paraId="1E1F30A6" w14:textId="4131A7C6" w:rsidR="005C5E5C" w:rsidRDefault="005C5E5C" w:rsidP="00927CC9">
      <w:pPr>
        <w:pStyle w:val="ListParagraph"/>
        <w:numPr>
          <w:ilvl w:val="0"/>
          <w:numId w:val="2"/>
        </w:numPr>
        <w:spacing w:before="120"/>
        <w:ind w:leftChars="0"/>
      </w:pPr>
      <w:r>
        <w:t>Draw all UML diagrams, starting with highest level diagrams</w:t>
      </w:r>
    </w:p>
    <w:p w14:paraId="7B492C33" w14:textId="40BF2941" w:rsidR="005C5E5C" w:rsidRDefault="005C5E5C" w:rsidP="005C5E5C">
      <w:pPr>
        <w:pStyle w:val="ListParagraph"/>
        <w:numPr>
          <w:ilvl w:val="0"/>
          <w:numId w:val="2"/>
        </w:numPr>
        <w:ind w:leftChars="0"/>
      </w:pPr>
      <w:r>
        <w:t>Understand the functionality of each task and revise UML diagrams as needed</w:t>
      </w:r>
    </w:p>
    <w:p w14:paraId="28FE2B87" w14:textId="414FA3E0" w:rsidR="005C5E5C" w:rsidRDefault="005C5E5C" w:rsidP="005C5E5C">
      <w:pPr>
        <w:pStyle w:val="ListParagraph"/>
        <w:numPr>
          <w:ilvl w:val="0"/>
          <w:numId w:val="2"/>
        </w:numPr>
        <w:ind w:leftChars="0"/>
      </w:pPr>
      <w:r>
        <w:t>Write pseudo-code for each task, separately</w:t>
      </w:r>
    </w:p>
    <w:p w14:paraId="5F4F2A12" w14:textId="0D8F96B8" w:rsidR="005C5E5C" w:rsidRDefault="005C5E5C" w:rsidP="005C5E5C">
      <w:pPr>
        <w:pStyle w:val="ListParagraph"/>
        <w:numPr>
          <w:ilvl w:val="0"/>
          <w:numId w:val="2"/>
        </w:numPr>
        <w:ind w:leftChars="0"/>
      </w:pPr>
      <w:r>
        <w:t>Review program logic and control scheme</w:t>
      </w:r>
    </w:p>
    <w:p w14:paraId="3731BB9F" w14:textId="6E99EF2E" w:rsidR="00AF2F09" w:rsidRDefault="005C5E5C" w:rsidP="00BA059B">
      <w:pPr>
        <w:pStyle w:val="ListParagraph"/>
        <w:numPr>
          <w:ilvl w:val="0"/>
          <w:numId w:val="2"/>
        </w:numPr>
        <w:ind w:leftChars="0"/>
      </w:pPr>
      <w:r>
        <w:t>Write code and work through all compile time errors</w:t>
      </w:r>
    </w:p>
    <w:p w14:paraId="37A2761C" w14:textId="2EA90AC3" w:rsidR="005C5E5C" w:rsidRDefault="005C5E5C" w:rsidP="00BA059B">
      <w:pPr>
        <w:pStyle w:val="ListParagraph"/>
        <w:numPr>
          <w:ilvl w:val="0"/>
          <w:numId w:val="2"/>
        </w:numPr>
        <w:ind w:leftChars="0"/>
      </w:pPr>
      <w:r>
        <w:t>Test and debug code</w:t>
      </w:r>
    </w:p>
    <w:p w14:paraId="22799DD7" w14:textId="1AA40680" w:rsidR="005C5E5C" w:rsidRDefault="005C5E5C" w:rsidP="00927CC9">
      <w:pPr>
        <w:pStyle w:val="ListParagraph"/>
        <w:numPr>
          <w:ilvl w:val="0"/>
          <w:numId w:val="2"/>
        </w:numPr>
        <w:spacing w:after="120"/>
        <w:ind w:leftChars="0"/>
      </w:pPr>
      <w:r>
        <w:t>Polish code</w:t>
      </w:r>
    </w:p>
    <w:p w14:paraId="12E3E22A" w14:textId="466EB303" w:rsidR="005C5E5C" w:rsidRDefault="005C5E5C" w:rsidP="005C5E5C">
      <w:r>
        <w:t xml:space="preserve">While our general design approach, outlined above, was similar to our approach for project 2, the actual implementation of this process was </w:t>
      </w:r>
      <w:r w:rsidR="0032353A">
        <w:t>notably different than before.  For this project we decided to first understand and develop the initial high-level flow of the program as a group; following that brief, initial work, we divided what we saw as the four major areas of the program up between each group member, as indicated in the list below:</w:t>
      </w:r>
    </w:p>
    <w:p w14:paraId="19D61EF7" w14:textId="599C99A5" w:rsidR="0032353A" w:rsidRDefault="009563D7" w:rsidP="00927CC9">
      <w:pPr>
        <w:pStyle w:val="ListParagraph"/>
        <w:numPr>
          <w:ilvl w:val="0"/>
          <w:numId w:val="3"/>
        </w:numPr>
        <w:spacing w:before="120"/>
        <w:ind w:leftChars="0"/>
      </w:pPr>
      <w:r>
        <w:t xml:space="preserve">Dylan: Serial Com </w:t>
      </w:r>
    </w:p>
    <w:p w14:paraId="67BF38E3" w14:textId="5E622865" w:rsidR="009563D7" w:rsidRDefault="009563D7" w:rsidP="009563D7">
      <w:pPr>
        <w:pStyle w:val="ListParagraph"/>
        <w:numPr>
          <w:ilvl w:val="0"/>
          <w:numId w:val="3"/>
        </w:numPr>
        <w:ind w:leftChars="0"/>
      </w:pPr>
      <w:r>
        <w:t>Leo: Hardware interrupts</w:t>
      </w:r>
    </w:p>
    <w:p w14:paraId="2DF65686" w14:textId="0AE1F251" w:rsidR="009563D7" w:rsidRDefault="009563D7" w:rsidP="009563D7">
      <w:pPr>
        <w:pStyle w:val="ListParagraph"/>
        <w:numPr>
          <w:ilvl w:val="0"/>
          <w:numId w:val="3"/>
        </w:numPr>
        <w:ind w:leftChars="0"/>
      </w:pPr>
      <w:r>
        <w:t>Youngjun: Schedule and linked list</w:t>
      </w:r>
    </w:p>
    <w:p w14:paraId="76B4A319" w14:textId="2CEB4C10" w:rsidR="009563D7" w:rsidRDefault="009563D7" w:rsidP="00927CC9">
      <w:pPr>
        <w:pStyle w:val="ListParagraph"/>
        <w:numPr>
          <w:ilvl w:val="0"/>
          <w:numId w:val="3"/>
        </w:numPr>
        <w:spacing w:after="120"/>
        <w:ind w:leftChars="0"/>
      </w:pPr>
      <w:r>
        <w:t>Michael: Revise trainCom and combine north/east/west into currentTrain</w:t>
      </w:r>
    </w:p>
    <w:p w14:paraId="602F3037" w14:textId="63C428F6" w:rsidR="001E310D" w:rsidRDefault="009563D7">
      <w:r>
        <w:t xml:space="preserve">After all members completed the initial design of their respective module, we integrated everything with the existing project 2.  Following this, we implemented all of the remaining code, such as the startup function, removing unnecessary, old code, etc.  </w:t>
      </w:r>
      <w:r w:rsidR="00927CC9">
        <w:t xml:space="preserve"> </w:t>
      </w:r>
      <w:r w:rsidR="00B73CA0">
        <w:t>Finally</w:t>
      </w:r>
      <w:r w:rsidR="00927CC9">
        <w:t>, we all worked together – intermittently – to complete the code for any of the above areas, before moving to the debug process, which is described in the following section of this report.</w:t>
      </w:r>
    </w:p>
    <w:p w14:paraId="3E82D78C" w14:textId="721ADD99" w:rsidR="001E310D" w:rsidRDefault="001E310D" w:rsidP="002F1184">
      <w:pPr>
        <w:pStyle w:val="Heading1"/>
        <w:spacing w:after="240"/>
      </w:pPr>
      <w:bookmarkStart w:id="1" w:name="_Toc229976741"/>
      <w:r>
        <w:t>Testing Process</w:t>
      </w:r>
      <w:bookmarkEnd w:id="1"/>
    </w:p>
    <w:p w14:paraId="3E0F2C34" w14:textId="77777777" w:rsidR="00B73CA0" w:rsidRDefault="00B73CA0" w:rsidP="00B73CA0">
      <w:r>
        <w:t xml:space="preserve">Following after the initial design and coding for the project was completed, as described in the previous section of this report, the team focused its attention to testing and debugging the project.  This section describes our testing and debugging process.  </w:t>
      </w:r>
    </w:p>
    <w:p w14:paraId="457C9F8D" w14:textId="77777777" w:rsidR="00B73CA0" w:rsidRDefault="00B73CA0" w:rsidP="00B73CA0"/>
    <w:p w14:paraId="16C189DE" w14:textId="6C05B571" w:rsidR="006344DF" w:rsidRDefault="00B73CA0" w:rsidP="00B73CA0">
      <w:r>
        <w:t>The testing and debugging</w:t>
      </w:r>
      <w:r w:rsidR="006344DF">
        <w:t xml:space="preserve"> procedure was</w:t>
      </w:r>
      <w:r>
        <w:t xml:space="preserve"> mostly</w:t>
      </w:r>
      <w:r w:rsidR="006344DF">
        <w:t xml:space="preserve"> completed through</w:t>
      </w:r>
      <w:r w:rsidR="005451D7">
        <w:t xml:space="preserve"> use of</w:t>
      </w:r>
      <w:r w:rsidR="006344DF">
        <w:t xml:space="preserve"> the debugger tool in the IAR embedded workbench. Testing was completed step by step.</w:t>
      </w:r>
      <w:r>
        <w:t xml:space="preserve">  All steps are listed below:</w:t>
      </w:r>
    </w:p>
    <w:p w14:paraId="19D2CB70" w14:textId="77777777" w:rsidR="006344DF" w:rsidRDefault="006344DF" w:rsidP="00B73CA0">
      <w:pPr>
        <w:pStyle w:val="ListParagraph"/>
        <w:numPr>
          <w:ilvl w:val="0"/>
          <w:numId w:val="1"/>
        </w:numPr>
        <w:spacing w:before="120"/>
        <w:ind w:leftChars="0"/>
      </w:pPr>
      <w:r>
        <w:t>Test global count working properly triggered by ISP</w:t>
      </w:r>
    </w:p>
    <w:p w14:paraId="46D34D98" w14:textId="77777777" w:rsidR="006344DF" w:rsidRDefault="006344DF" w:rsidP="00B73CA0">
      <w:pPr>
        <w:pStyle w:val="ListParagraph"/>
        <w:numPr>
          <w:ilvl w:val="0"/>
          <w:numId w:val="1"/>
        </w:numPr>
        <w:ind w:leftChars="0"/>
      </w:pPr>
      <w:r>
        <w:t>Test push-button working properly triggered by ISP</w:t>
      </w:r>
    </w:p>
    <w:p w14:paraId="3354AC1E" w14:textId="77777777" w:rsidR="006344DF" w:rsidRDefault="006344DF" w:rsidP="00B73CA0">
      <w:pPr>
        <w:pStyle w:val="ListParagraph"/>
        <w:numPr>
          <w:ilvl w:val="0"/>
          <w:numId w:val="1"/>
        </w:numPr>
        <w:ind w:leftChars="0"/>
      </w:pPr>
      <w:r>
        <w:t>Test schedule to see that tasks are being added or removed properly</w:t>
      </w:r>
    </w:p>
    <w:p w14:paraId="525BC3F4" w14:textId="77777777" w:rsidR="006344DF" w:rsidRDefault="006344DF" w:rsidP="00B73CA0">
      <w:pPr>
        <w:pStyle w:val="ListParagraph"/>
        <w:numPr>
          <w:ilvl w:val="0"/>
          <w:numId w:val="1"/>
        </w:numPr>
        <w:ind w:leftChars="0"/>
      </w:pPr>
      <w:r>
        <w:t>Test as a whole program excluding hyperterm</w:t>
      </w:r>
    </w:p>
    <w:p w14:paraId="2579454E" w14:textId="77777777" w:rsidR="006344DF" w:rsidRDefault="006344DF" w:rsidP="00B73CA0">
      <w:pPr>
        <w:pStyle w:val="ListParagraph"/>
        <w:numPr>
          <w:ilvl w:val="0"/>
          <w:numId w:val="1"/>
        </w:numPr>
        <w:spacing w:after="120"/>
        <w:ind w:leftChars="0"/>
      </w:pPr>
      <w:r>
        <w:t>Test as a whole program including hyperterm</w:t>
      </w:r>
    </w:p>
    <w:p w14:paraId="386476C3" w14:textId="3ED54746" w:rsidR="006344DF" w:rsidRDefault="006344DF" w:rsidP="00B73CA0">
      <w:r>
        <w:lastRenderedPageBreak/>
        <w:t xml:space="preserve">The main problem was adjusting </w:t>
      </w:r>
      <w:r w:rsidR="005451D7">
        <w:t>the logic</w:t>
      </w:r>
      <w:r>
        <w:t xml:space="preserve"> for </w:t>
      </w:r>
      <w:r w:rsidR="005451D7">
        <w:t>‘</w:t>
      </w:r>
      <w:r>
        <w:t>schedule</w:t>
      </w:r>
      <w:r w:rsidR="005451D7">
        <w:t>’,</w:t>
      </w:r>
      <w:r>
        <w:t xml:space="preserve"> which adds and removes tasks. Adding and removing task from the list was not simple. We created specific functions to add or remove</w:t>
      </w:r>
      <w:r w:rsidR="005451D7">
        <w:t xml:space="preserve"> a</w:t>
      </w:r>
      <w:r>
        <w:t xml:space="preserve"> task from the list. Adding and removing function</w:t>
      </w:r>
      <w:r w:rsidR="005451D7">
        <w:t>s</w:t>
      </w:r>
      <w:r>
        <w:t xml:space="preserve"> </w:t>
      </w:r>
      <w:r w:rsidR="005451D7">
        <w:t>behave differently, depending</w:t>
      </w:r>
      <w:r>
        <w:t xml:space="preserve"> on the cases such as empty list, single task list, or removing the first task in the list and etc. For this problem, the team decided to use </w:t>
      </w:r>
      <w:r w:rsidR="005451D7">
        <w:t xml:space="preserve">several </w:t>
      </w:r>
      <w:r>
        <w:t>if case</w:t>
      </w:r>
      <w:r w:rsidR="005451D7">
        <w:t>s</w:t>
      </w:r>
      <w:r>
        <w:t xml:space="preserve"> to classify all cases and coded</w:t>
      </w:r>
      <w:r w:rsidR="005451D7">
        <w:t xml:space="preserve"> each case</w:t>
      </w:r>
      <w:r>
        <w:t xml:space="preserve"> to act properly. Another problem that arose by schedule function is what parameters </w:t>
      </w:r>
      <w:r w:rsidR="005451D7">
        <w:t>to use</w:t>
      </w:r>
      <w:r>
        <w:t xml:space="preserve"> to let schedule know when </w:t>
      </w:r>
      <w:r w:rsidR="005451D7">
        <w:t xml:space="preserve">to </w:t>
      </w:r>
      <w:r>
        <w:t>add or remove task</w:t>
      </w:r>
      <w:r w:rsidR="005451D7">
        <w:t>s</w:t>
      </w:r>
      <w:r>
        <w:t xml:space="preserve">. The team decided to treat each task as a resource. In other words, </w:t>
      </w:r>
      <w:r w:rsidR="005451D7">
        <w:t xml:space="preserve">we </w:t>
      </w:r>
      <w:r>
        <w:t>create</w:t>
      </w:r>
      <w:r w:rsidR="005451D7">
        <w:t>d a</w:t>
      </w:r>
      <w:r>
        <w:t xml:space="preserve"> flag variable</w:t>
      </w:r>
      <w:r w:rsidR="005451D7">
        <w:t xml:space="preserve"> for each task and set it to 1 when the task is to be added, and to </w:t>
      </w:r>
      <w:r>
        <w:t xml:space="preserve">0 when it has to be removed. To make this work as we desired, the team modified the adding and removing function not to attempt to add </w:t>
      </w:r>
      <w:r w:rsidR="005451D7">
        <w:t xml:space="preserve">a </w:t>
      </w:r>
      <w:r>
        <w:t>t</w:t>
      </w:r>
      <w:r w:rsidR="005451D7">
        <w:t>ask which is already in the list</w:t>
      </w:r>
      <w:r>
        <w:t xml:space="preserve"> and not to attempt to remove </w:t>
      </w:r>
      <w:r w:rsidR="005451D7">
        <w:t xml:space="preserve">a </w:t>
      </w:r>
      <w:r>
        <w:t>task which is currently not in the list.</w:t>
      </w:r>
    </w:p>
    <w:p w14:paraId="79D6FE18" w14:textId="77777777" w:rsidR="005F0F27" w:rsidRDefault="005F0F27" w:rsidP="002F1184">
      <w:pPr>
        <w:pStyle w:val="Heading1"/>
        <w:spacing w:after="240"/>
      </w:pPr>
      <w:bookmarkStart w:id="2" w:name="_Toc229976742"/>
      <w:r>
        <w:t>Time Estimates</w:t>
      </w:r>
      <w:bookmarkEnd w:id="2"/>
    </w:p>
    <w:p w14:paraId="37961F04" w14:textId="77777777" w:rsidR="00671447" w:rsidRPr="00671447" w:rsidRDefault="00671447" w:rsidP="00671447"/>
    <w:p w14:paraId="6ADD2426" w14:textId="77777777" w:rsidR="008F066B" w:rsidRDefault="008F066B" w:rsidP="008F066B"/>
    <w:tbl>
      <w:tblPr>
        <w:tblStyle w:val="LightGrid-Accent1"/>
        <w:tblW w:w="0" w:type="auto"/>
        <w:tblLook w:val="04A0" w:firstRow="1" w:lastRow="0" w:firstColumn="1" w:lastColumn="0" w:noHBand="0" w:noVBand="1"/>
      </w:tblPr>
      <w:tblGrid>
        <w:gridCol w:w="4779"/>
        <w:gridCol w:w="4779"/>
      </w:tblGrid>
      <w:tr w:rsidR="008F066B" w14:paraId="1F17E686" w14:textId="77777777" w:rsidTr="008F06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9" w:type="dxa"/>
          </w:tcPr>
          <w:p w14:paraId="48AC4119" w14:textId="5AFEACB8" w:rsidR="008F066B" w:rsidRDefault="008F066B" w:rsidP="008F066B">
            <w:pPr>
              <w:jc w:val="center"/>
            </w:pPr>
            <w:r w:rsidRPr="008F066B">
              <w:rPr>
                <w:color w:val="4F81BD" w:themeColor="accent1"/>
              </w:rPr>
              <w:t>Subject</w:t>
            </w:r>
          </w:p>
        </w:tc>
        <w:tc>
          <w:tcPr>
            <w:tcW w:w="4779" w:type="dxa"/>
          </w:tcPr>
          <w:p w14:paraId="134A291D" w14:textId="7734FE69" w:rsidR="008F066B" w:rsidRDefault="008F066B" w:rsidP="008F066B">
            <w:pPr>
              <w:jc w:val="center"/>
              <w:cnfStyle w:val="100000000000" w:firstRow="1" w:lastRow="0" w:firstColumn="0" w:lastColumn="0" w:oddVBand="0" w:evenVBand="0" w:oddHBand="0" w:evenHBand="0" w:firstRowFirstColumn="0" w:firstRowLastColumn="0" w:lastRowFirstColumn="0" w:lastRowLastColumn="0"/>
            </w:pPr>
            <w:r w:rsidRPr="008F066B">
              <w:rPr>
                <w:color w:val="4F81BD" w:themeColor="accent1"/>
              </w:rPr>
              <w:t>Time spent</w:t>
            </w:r>
          </w:p>
        </w:tc>
      </w:tr>
      <w:tr w:rsidR="008F066B" w14:paraId="21AC6C59" w14:textId="77777777" w:rsidTr="008F06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9" w:type="dxa"/>
          </w:tcPr>
          <w:p w14:paraId="72F363DD" w14:textId="3A0DA315" w:rsidR="008F066B" w:rsidRPr="008F066B" w:rsidRDefault="008F066B" w:rsidP="008F066B">
            <w:pPr>
              <w:jc w:val="center"/>
              <w:rPr>
                <w:b w:val="0"/>
              </w:rPr>
            </w:pPr>
            <w:r w:rsidRPr="008F066B">
              <w:rPr>
                <w:b w:val="0"/>
              </w:rPr>
              <w:t>Design</w:t>
            </w:r>
          </w:p>
        </w:tc>
        <w:tc>
          <w:tcPr>
            <w:tcW w:w="4779" w:type="dxa"/>
          </w:tcPr>
          <w:p w14:paraId="7E4B1688" w14:textId="6565A913" w:rsidR="008F066B" w:rsidRDefault="001F325E" w:rsidP="008F066B">
            <w:pPr>
              <w:jc w:val="center"/>
              <w:cnfStyle w:val="000000100000" w:firstRow="0" w:lastRow="0" w:firstColumn="0" w:lastColumn="0" w:oddVBand="0" w:evenVBand="0" w:oddHBand="1" w:evenHBand="0" w:firstRowFirstColumn="0" w:firstRowLastColumn="0" w:lastRowFirstColumn="0" w:lastRowLastColumn="0"/>
            </w:pPr>
            <w:r>
              <w:t>3</w:t>
            </w:r>
            <w:r w:rsidR="007D7268">
              <w:t xml:space="preserve"> </w:t>
            </w:r>
            <w:r w:rsidR="00F34C7D">
              <w:t>hours</w:t>
            </w:r>
          </w:p>
        </w:tc>
      </w:tr>
      <w:tr w:rsidR="008F066B" w14:paraId="65C4A602" w14:textId="77777777" w:rsidTr="008F066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9" w:type="dxa"/>
          </w:tcPr>
          <w:p w14:paraId="6EC55F6E" w14:textId="20511881" w:rsidR="008F066B" w:rsidRPr="008F066B" w:rsidRDefault="008F066B" w:rsidP="008F066B">
            <w:pPr>
              <w:jc w:val="center"/>
              <w:rPr>
                <w:b w:val="0"/>
              </w:rPr>
            </w:pPr>
            <w:r w:rsidRPr="008F066B">
              <w:rPr>
                <w:b w:val="0"/>
              </w:rPr>
              <w:t>Coding</w:t>
            </w:r>
          </w:p>
        </w:tc>
        <w:tc>
          <w:tcPr>
            <w:tcW w:w="4779" w:type="dxa"/>
          </w:tcPr>
          <w:p w14:paraId="24EAFBA5" w14:textId="632C9873" w:rsidR="008F066B" w:rsidRDefault="00867136" w:rsidP="008F066B">
            <w:pPr>
              <w:jc w:val="center"/>
              <w:cnfStyle w:val="000000010000" w:firstRow="0" w:lastRow="0" w:firstColumn="0" w:lastColumn="0" w:oddVBand="0" w:evenVBand="0" w:oddHBand="0" w:evenHBand="1" w:firstRowFirstColumn="0" w:firstRowLastColumn="0" w:lastRowFirstColumn="0" w:lastRowLastColumn="0"/>
            </w:pPr>
            <w:r>
              <w:t>3</w:t>
            </w:r>
            <w:r w:rsidR="007D7268">
              <w:t xml:space="preserve"> </w:t>
            </w:r>
            <w:r w:rsidR="00F34C7D">
              <w:t>hours</w:t>
            </w:r>
          </w:p>
        </w:tc>
      </w:tr>
      <w:tr w:rsidR="008F066B" w14:paraId="0390FBA6" w14:textId="77777777" w:rsidTr="008F06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9" w:type="dxa"/>
          </w:tcPr>
          <w:p w14:paraId="442175FD" w14:textId="120E1431" w:rsidR="008F066B" w:rsidRPr="008F066B" w:rsidRDefault="008F066B" w:rsidP="008F066B">
            <w:pPr>
              <w:jc w:val="center"/>
              <w:rPr>
                <w:b w:val="0"/>
              </w:rPr>
            </w:pPr>
            <w:r w:rsidRPr="008F066B">
              <w:rPr>
                <w:b w:val="0"/>
              </w:rPr>
              <w:t>Test / Debug</w:t>
            </w:r>
          </w:p>
        </w:tc>
        <w:tc>
          <w:tcPr>
            <w:tcW w:w="4779" w:type="dxa"/>
          </w:tcPr>
          <w:p w14:paraId="52B84DE4" w14:textId="7F86D9B1" w:rsidR="008F066B" w:rsidRDefault="007D7268" w:rsidP="008F066B">
            <w:pPr>
              <w:jc w:val="center"/>
              <w:cnfStyle w:val="000000100000" w:firstRow="0" w:lastRow="0" w:firstColumn="0" w:lastColumn="0" w:oddVBand="0" w:evenVBand="0" w:oddHBand="1" w:evenHBand="0" w:firstRowFirstColumn="0" w:firstRowLastColumn="0" w:lastRowFirstColumn="0" w:lastRowLastColumn="0"/>
            </w:pPr>
            <w:r>
              <w:t xml:space="preserve">10 </w:t>
            </w:r>
            <w:r w:rsidR="00F34C7D">
              <w:t>hours</w:t>
            </w:r>
          </w:p>
        </w:tc>
      </w:tr>
      <w:tr w:rsidR="008F066B" w14:paraId="65BD79C6" w14:textId="77777777" w:rsidTr="008F066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9" w:type="dxa"/>
          </w:tcPr>
          <w:p w14:paraId="3FAC7D57" w14:textId="6B206DF3" w:rsidR="008F066B" w:rsidRPr="008F066B" w:rsidRDefault="008F066B" w:rsidP="008F066B">
            <w:pPr>
              <w:jc w:val="center"/>
              <w:rPr>
                <w:b w:val="0"/>
              </w:rPr>
            </w:pPr>
            <w:r w:rsidRPr="008F066B">
              <w:rPr>
                <w:b w:val="0"/>
              </w:rPr>
              <w:t>Documentation</w:t>
            </w:r>
          </w:p>
        </w:tc>
        <w:tc>
          <w:tcPr>
            <w:tcW w:w="4779" w:type="dxa"/>
          </w:tcPr>
          <w:p w14:paraId="575151D7" w14:textId="735A5A27" w:rsidR="008F066B" w:rsidRDefault="007D7268" w:rsidP="008F066B">
            <w:pPr>
              <w:jc w:val="center"/>
              <w:cnfStyle w:val="000000010000" w:firstRow="0" w:lastRow="0" w:firstColumn="0" w:lastColumn="0" w:oddVBand="0" w:evenVBand="0" w:oddHBand="0" w:evenHBand="1" w:firstRowFirstColumn="0" w:firstRowLastColumn="0" w:lastRowFirstColumn="0" w:lastRowLastColumn="0"/>
            </w:pPr>
            <w:r>
              <w:t xml:space="preserve">3 </w:t>
            </w:r>
            <w:r w:rsidR="00F34C7D">
              <w:t>hours</w:t>
            </w:r>
          </w:p>
        </w:tc>
      </w:tr>
    </w:tbl>
    <w:p w14:paraId="40C0C39C" w14:textId="77777777" w:rsidR="008F066B" w:rsidRPr="008F066B" w:rsidRDefault="008F066B" w:rsidP="008F066B"/>
    <w:p w14:paraId="493EEED2" w14:textId="77777777" w:rsidR="00197FF9" w:rsidRPr="00AC6E9E" w:rsidRDefault="00197FF9" w:rsidP="00AC6E9E"/>
    <w:p w14:paraId="705A51D4" w14:textId="77777777" w:rsidR="00C611F4" w:rsidRDefault="00C611F4">
      <w:pPr>
        <w:rPr>
          <w:rFonts w:asciiTheme="majorHAnsi" w:eastAsiaTheme="majorEastAsia" w:hAnsiTheme="majorHAnsi" w:cstheme="majorBidi"/>
          <w:b/>
          <w:bCs/>
          <w:color w:val="345A8A" w:themeColor="accent1" w:themeShade="B5"/>
          <w:sz w:val="32"/>
          <w:szCs w:val="32"/>
        </w:rPr>
      </w:pPr>
      <w:r>
        <w:br w:type="page"/>
      </w:r>
    </w:p>
    <w:p w14:paraId="3B029F86" w14:textId="13F0FC74" w:rsidR="00246F90" w:rsidRPr="00246F90" w:rsidRDefault="00AB0843" w:rsidP="00F2784A">
      <w:pPr>
        <w:pStyle w:val="Heading1"/>
        <w:spacing w:after="240"/>
      </w:pPr>
      <w:bookmarkStart w:id="3" w:name="_Toc229976743"/>
      <w:r>
        <w:lastRenderedPageBreak/>
        <w:t>Diagrams</w:t>
      </w:r>
      <w:bookmarkEnd w:id="3"/>
    </w:p>
    <w:p w14:paraId="618A422B" w14:textId="13861E64" w:rsidR="007B4676" w:rsidRDefault="007B4676" w:rsidP="007B4676">
      <w:pPr>
        <w:pStyle w:val="Heading2"/>
      </w:pPr>
      <w:bookmarkStart w:id="4" w:name="_Toc229976744"/>
      <w:r>
        <w:t>High-level block diagram</w:t>
      </w:r>
      <w:bookmarkEnd w:id="4"/>
    </w:p>
    <w:p w14:paraId="3719063C" w14:textId="77777777" w:rsidR="004E4307" w:rsidRPr="004E4307" w:rsidRDefault="004E4307" w:rsidP="004E4307"/>
    <w:p w14:paraId="5A59A782" w14:textId="36FA29E3" w:rsidR="006D25B1" w:rsidRDefault="00532221" w:rsidP="004E4307">
      <w:pPr>
        <w:jc w:val="center"/>
      </w:pPr>
      <w:r>
        <w:object w:dxaOrig="13590" w:dyaOrig="10710" w14:anchorId="342701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8.25pt" o:ole="">
            <v:imagedata r:id="rId8" o:title=""/>
          </v:shape>
          <o:OLEObject Type="Embed" ProgID="Visio.Drawing.15" ShapeID="_x0000_i1025" DrawAspect="Content" ObjectID="_1429899657" r:id="rId9"/>
        </w:object>
      </w:r>
    </w:p>
    <w:p w14:paraId="6899D0CC" w14:textId="77777777" w:rsidR="006D25B1" w:rsidRDefault="006D25B1" w:rsidP="006D25B1">
      <w:pPr>
        <w:pStyle w:val="Heading2"/>
      </w:pPr>
    </w:p>
    <w:p w14:paraId="5BF50799" w14:textId="03E20EBB" w:rsidR="00F2784A" w:rsidRDefault="00F2784A">
      <w:r>
        <w:br w:type="page"/>
      </w:r>
    </w:p>
    <w:p w14:paraId="4D3A488C" w14:textId="29A03807" w:rsidR="00AB0843" w:rsidRDefault="00AB0843" w:rsidP="006D25B1">
      <w:pPr>
        <w:pStyle w:val="Heading2"/>
      </w:pPr>
      <w:bookmarkStart w:id="5" w:name="_Toc229976745"/>
      <w:r>
        <w:lastRenderedPageBreak/>
        <w:t>TrainCom</w:t>
      </w:r>
      <w:bookmarkEnd w:id="5"/>
    </w:p>
    <w:p w14:paraId="24CBBCDC" w14:textId="77777777" w:rsidR="004E4307" w:rsidRPr="004E4307" w:rsidRDefault="004E4307" w:rsidP="004E4307"/>
    <w:p w14:paraId="4FC9A95C" w14:textId="77777777" w:rsidR="006D25B1" w:rsidRDefault="006D25B1" w:rsidP="006D25B1"/>
    <w:p w14:paraId="499F3FED" w14:textId="5FCB43B2" w:rsidR="006D25B1" w:rsidRPr="006D25B1" w:rsidRDefault="00F2784A" w:rsidP="004E4307">
      <w:pPr>
        <w:jc w:val="center"/>
      </w:pPr>
      <w:r>
        <w:object w:dxaOrig="2505" w:dyaOrig="12031" w14:anchorId="7DDAF3B5">
          <v:shape id="_x0000_i1026" type="#_x0000_t75" style="width:114pt;height:546.75pt" o:ole="">
            <v:imagedata r:id="rId10" o:title=""/>
          </v:shape>
          <o:OLEObject Type="Embed" ProgID="Visio.Drawing.15" ShapeID="_x0000_i1026" DrawAspect="Content" ObjectID="_1429899658" r:id="rId11"/>
        </w:object>
      </w:r>
    </w:p>
    <w:p w14:paraId="51A589E5" w14:textId="77777777" w:rsidR="00E81E0C" w:rsidRDefault="00E81E0C" w:rsidP="006D25B1">
      <w:pPr>
        <w:pStyle w:val="Heading2"/>
      </w:pPr>
      <w:bookmarkStart w:id="6" w:name="_Toc229976746"/>
    </w:p>
    <w:p w14:paraId="6267C3F9" w14:textId="41D62350" w:rsidR="006D25B1" w:rsidRDefault="00AB0843" w:rsidP="006D25B1">
      <w:pPr>
        <w:pStyle w:val="Heading2"/>
      </w:pPr>
      <w:r>
        <w:t>SwitchControl</w:t>
      </w:r>
      <w:bookmarkEnd w:id="6"/>
    </w:p>
    <w:p w14:paraId="784FB47B" w14:textId="77777777" w:rsidR="004E4307" w:rsidRPr="004E4307" w:rsidRDefault="004E4307" w:rsidP="004E4307"/>
    <w:p w14:paraId="6A062BBF" w14:textId="77777777" w:rsidR="006D25B1" w:rsidRPr="006D25B1" w:rsidRDefault="006D25B1" w:rsidP="006D25B1"/>
    <w:p w14:paraId="4C75899B" w14:textId="51A0167F" w:rsidR="006D25B1" w:rsidRPr="006D25B1" w:rsidRDefault="00532221" w:rsidP="004E4307">
      <w:pPr>
        <w:jc w:val="center"/>
      </w:pPr>
      <w:r>
        <w:object w:dxaOrig="21720" w:dyaOrig="14101" w14:anchorId="095D4A78">
          <v:shape id="_x0000_i1027" type="#_x0000_t75" style="width:467.25pt;height:303pt" o:ole="">
            <v:imagedata r:id="rId12" o:title=""/>
          </v:shape>
          <o:OLEObject Type="Embed" ProgID="Visio.Drawing.15" ShapeID="_x0000_i1027" DrawAspect="Content" ObjectID="_1429899659" r:id="rId13"/>
        </w:object>
      </w:r>
    </w:p>
    <w:p w14:paraId="469BEFEC" w14:textId="77777777" w:rsidR="003641C7" w:rsidRDefault="003641C7" w:rsidP="006D25B1">
      <w:pPr>
        <w:pStyle w:val="Heading2"/>
      </w:pPr>
    </w:p>
    <w:p w14:paraId="67501330" w14:textId="77777777" w:rsidR="003641C7" w:rsidRDefault="003641C7" w:rsidP="006D25B1">
      <w:pPr>
        <w:pStyle w:val="Heading2"/>
      </w:pPr>
    </w:p>
    <w:p w14:paraId="39A2D26F" w14:textId="77777777" w:rsidR="00BF5696" w:rsidRPr="00BF5696" w:rsidRDefault="00BF5696" w:rsidP="00BF5696"/>
    <w:p w14:paraId="01F2A8A1" w14:textId="77777777" w:rsidR="00E81E0C" w:rsidRDefault="00E81E0C">
      <w:pPr>
        <w:rPr>
          <w:rFonts w:asciiTheme="majorHAnsi" w:eastAsiaTheme="majorEastAsia" w:hAnsiTheme="majorHAnsi" w:cstheme="majorBidi"/>
          <w:b/>
          <w:bCs/>
          <w:color w:val="4F81BD" w:themeColor="accent1"/>
          <w:sz w:val="26"/>
          <w:szCs w:val="26"/>
        </w:rPr>
      </w:pPr>
      <w:bookmarkStart w:id="7" w:name="_Toc229976747"/>
      <w:r>
        <w:br w:type="page"/>
      </w:r>
    </w:p>
    <w:p w14:paraId="6540574B" w14:textId="56A7E46A" w:rsidR="006D25B1" w:rsidRDefault="00C611F4" w:rsidP="006D25B1">
      <w:pPr>
        <w:pStyle w:val="Heading2"/>
      </w:pPr>
      <w:r>
        <w:lastRenderedPageBreak/>
        <w:t>Current Train</w:t>
      </w:r>
      <w:bookmarkEnd w:id="7"/>
    </w:p>
    <w:p w14:paraId="38719436" w14:textId="77777777" w:rsidR="004E4307" w:rsidRPr="004E4307" w:rsidRDefault="004E4307" w:rsidP="004E4307"/>
    <w:bookmarkStart w:id="8" w:name="_Toc354837012"/>
    <w:bookmarkEnd w:id="8"/>
    <w:p w14:paraId="5BA079E5" w14:textId="779DCDBA" w:rsidR="006D25B1" w:rsidRDefault="008B650C" w:rsidP="003641C7">
      <w:pPr>
        <w:jc w:val="center"/>
      </w:pPr>
      <w:r>
        <w:object w:dxaOrig="7500" w:dyaOrig="15195" w14:anchorId="01FFD0E5">
          <v:shape id="_x0000_i1028" type="#_x0000_t75" style="width:304.5pt;height:617.25pt" o:ole="">
            <v:imagedata r:id="rId14" o:title=""/>
          </v:shape>
          <o:OLEObject Type="Embed" ProgID="Visio.Drawing.15" ShapeID="_x0000_i1028" DrawAspect="Content" ObjectID="_1429899660" r:id="rId15"/>
        </w:object>
      </w:r>
    </w:p>
    <w:p w14:paraId="77DF7D9E" w14:textId="77777777" w:rsidR="00E81E0C" w:rsidRDefault="00E81E0C" w:rsidP="003641C7">
      <w:pPr>
        <w:jc w:val="center"/>
      </w:pPr>
    </w:p>
    <w:p w14:paraId="5C0A7750" w14:textId="0A31FF0D" w:rsidR="00BC2AE3" w:rsidRDefault="00BC2AE3" w:rsidP="00BC2AE3">
      <w:pPr>
        <w:pStyle w:val="Heading2"/>
      </w:pPr>
      <w:bookmarkStart w:id="9" w:name="_Toc229976748"/>
      <w:r>
        <w:t>SerialCom</w:t>
      </w:r>
      <w:bookmarkEnd w:id="9"/>
    </w:p>
    <w:p w14:paraId="7BEA4F7A" w14:textId="5438C520" w:rsidR="008B650C" w:rsidRPr="008B650C" w:rsidRDefault="008B650C" w:rsidP="008B650C">
      <w:pPr>
        <w:jc w:val="center"/>
      </w:pPr>
      <w:r>
        <w:object w:dxaOrig="2191" w:dyaOrig="6960" w14:anchorId="674EC718">
          <v:shape id="_x0000_i1029" type="#_x0000_t75" style="width:109.5pt;height:348pt" o:ole="">
            <v:imagedata r:id="rId16" o:title=""/>
          </v:shape>
          <o:OLEObject Type="Embed" ProgID="Visio.Drawing.15" ShapeID="_x0000_i1029" DrawAspect="Content" ObjectID="_1429899661" r:id="rId17"/>
        </w:object>
      </w:r>
    </w:p>
    <w:p w14:paraId="0907C58A" w14:textId="77777777" w:rsidR="00BC2AE3" w:rsidRPr="00BC2AE3" w:rsidRDefault="00BC2AE3" w:rsidP="00BC2AE3"/>
    <w:p w14:paraId="18AB8F0E" w14:textId="77777777" w:rsidR="00E81E0C" w:rsidRDefault="00E81E0C">
      <w:pPr>
        <w:rPr>
          <w:rFonts w:asciiTheme="majorHAnsi" w:eastAsiaTheme="majorEastAsia" w:hAnsiTheme="majorHAnsi" w:cstheme="majorBidi"/>
          <w:b/>
          <w:bCs/>
          <w:color w:val="4F81BD" w:themeColor="accent1"/>
          <w:sz w:val="26"/>
          <w:szCs w:val="26"/>
        </w:rPr>
      </w:pPr>
      <w:bookmarkStart w:id="10" w:name="_Toc229976749"/>
      <w:r>
        <w:br w:type="page"/>
      </w:r>
    </w:p>
    <w:p w14:paraId="51609F80" w14:textId="656617CA" w:rsidR="00AB0843" w:rsidRDefault="00AB0843" w:rsidP="00F74D0B">
      <w:pPr>
        <w:pStyle w:val="Heading2"/>
      </w:pPr>
      <w:r>
        <w:lastRenderedPageBreak/>
        <w:t>Schedule</w:t>
      </w:r>
      <w:bookmarkEnd w:id="10"/>
    </w:p>
    <w:p w14:paraId="5BDB1A54" w14:textId="16358A52" w:rsidR="006D25B1" w:rsidRDefault="008B650C" w:rsidP="008B650C">
      <w:bookmarkStart w:id="11" w:name="_Toc354837014"/>
      <w:bookmarkEnd w:id="11"/>
      <w:r>
        <w:br w:type="textWrapping" w:clear="all"/>
      </w:r>
    </w:p>
    <w:p w14:paraId="217C3C6B" w14:textId="77777777" w:rsidR="006D25B1" w:rsidRDefault="006D25B1" w:rsidP="00AB0843">
      <w:pPr>
        <w:pStyle w:val="Heading1"/>
      </w:pPr>
    </w:p>
    <w:p w14:paraId="5A108CC6" w14:textId="64A4D320" w:rsidR="00E81E0C" w:rsidRDefault="00E81E0C" w:rsidP="00E81E0C">
      <w:pPr>
        <w:jc w:val="center"/>
      </w:pPr>
      <w:r>
        <w:object w:dxaOrig="3886" w:dyaOrig="9781" w14:anchorId="6D974C30">
          <v:shape id="_x0000_i1030" type="#_x0000_t75" style="width:194.25pt;height:489pt" o:ole="">
            <v:imagedata r:id="rId18" o:title=""/>
          </v:shape>
          <o:OLEObject Type="Embed" ProgID="Visio.Drawing.15" ShapeID="_x0000_i1030" DrawAspect="Content" ObjectID="_1429899662" r:id="rId19"/>
        </w:object>
      </w:r>
      <w:r>
        <w:br w:type="page"/>
      </w:r>
    </w:p>
    <w:p w14:paraId="1ABC73C2" w14:textId="28DA60F9" w:rsidR="00CE6B22" w:rsidRDefault="00AB0843" w:rsidP="00CE6B22">
      <w:pPr>
        <w:pStyle w:val="Heading1"/>
        <w:spacing w:after="240"/>
      </w:pPr>
      <w:bookmarkStart w:id="12" w:name="_Toc229976750"/>
      <w:r>
        <w:lastRenderedPageBreak/>
        <w:t>Pseudo Cod</w:t>
      </w:r>
      <w:r w:rsidR="00671447">
        <w:t>e</w:t>
      </w:r>
      <w:bookmarkEnd w:id="12"/>
    </w:p>
    <w:p w14:paraId="4AB1ACA6" w14:textId="77777777" w:rsidR="00CE6B22" w:rsidRPr="00271266" w:rsidRDefault="00CE6B22" w:rsidP="00CE6B22">
      <w:pPr>
        <w:pStyle w:val="NoSpacing"/>
        <w:tabs>
          <w:tab w:val="left" w:pos="2391"/>
        </w:tabs>
        <w:rPr>
          <w:b/>
        </w:rPr>
      </w:pPr>
      <w:r w:rsidRPr="00271266">
        <w:rPr>
          <w:b/>
        </w:rPr>
        <w:t>header.h</w:t>
      </w:r>
      <w:r>
        <w:rPr>
          <w:b/>
        </w:rPr>
        <w:tab/>
      </w:r>
    </w:p>
    <w:p w14:paraId="1D393E9D" w14:textId="77777777" w:rsidR="00CE6B22" w:rsidRPr="0004418F" w:rsidRDefault="00CE6B22" w:rsidP="00CE6B22">
      <w:pPr>
        <w:pStyle w:val="NoSpacing"/>
      </w:pPr>
    </w:p>
    <w:p w14:paraId="3823CC80" w14:textId="4DB3C883" w:rsidR="00CE6B22" w:rsidRDefault="00CE6B22" w:rsidP="00CE6B22">
      <w:pPr>
        <w:pStyle w:val="NoSpacing"/>
      </w:pPr>
      <w:r>
        <w:t>#include header files for drivers libraries needed in this project;</w:t>
      </w:r>
    </w:p>
    <w:p w14:paraId="50691E92" w14:textId="79190455" w:rsidR="00CE6B22" w:rsidRDefault="00CE6B22" w:rsidP="00CE6B22">
      <w:pPr>
        <w:pStyle w:val="NoSpacing"/>
      </w:pPr>
      <w:r>
        <w:t>declare error routine function prototype;</w:t>
      </w:r>
    </w:p>
    <w:p w14:paraId="6BC6993C" w14:textId="77777777" w:rsidR="00CE6B22" w:rsidRDefault="00CE6B22" w:rsidP="00CE6B22">
      <w:pPr>
        <w:pStyle w:val="NoSpacing"/>
      </w:pPr>
      <w:r>
        <w:t>define new variable type bool;</w:t>
      </w:r>
    </w:p>
    <w:p w14:paraId="3CF1769A" w14:textId="1C90C66D" w:rsidR="00CE6B22" w:rsidRDefault="00CE6B22" w:rsidP="00CE6B22">
      <w:pPr>
        <w:pStyle w:val="NoSpacing"/>
      </w:pPr>
      <w:r>
        <w:t>declare function prototypes for the entire project;</w:t>
      </w:r>
    </w:p>
    <w:p w14:paraId="165FC9B0" w14:textId="77777777" w:rsidR="00CE6B22" w:rsidRDefault="00CE6B22" w:rsidP="00CE6B22">
      <w:pPr>
        <w:pStyle w:val="NoSpacing"/>
      </w:pPr>
    </w:p>
    <w:p w14:paraId="73C9334F" w14:textId="77777777" w:rsidR="00CE6B22" w:rsidRDefault="00CE6B22" w:rsidP="00CE6B22">
      <w:pPr>
        <w:pStyle w:val="NoSpacing"/>
      </w:pPr>
      <w:r>
        <w:t>define struct TCB;</w:t>
      </w:r>
    </w:p>
    <w:p w14:paraId="08C25DC1" w14:textId="77777777" w:rsidR="00CE6B22" w:rsidRDefault="00CE6B22" w:rsidP="00CE6B22">
      <w:pPr>
        <w:pStyle w:val="NoSpacing"/>
      </w:pPr>
      <w:r>
        <w:t xml:space="preserve">create a struct for holding task trainCom’s data as trainComData; </w:t>
      </w:r>
    </w:p>
    <w:p w14:paraId="239378ED" w14:textId="77777777" w:rsidR="00CE6B22" w:rsidRDefault="00CE6B22" w:rsidP="00CE6B22">
      <w:pPr>
        <w:pStyle w:val="NoSpacing"/>
      </w:pPr>
      <w:r>
        <w:t>create a struct for holding task switchControl’s data as switchControlData;</w:t>
      </w:r>
    </w:p>
    <w:p w14:paraId="6B92DE55" w14:textId="77777777" w:rsidR="00CE6B22" w:rsidRDefault="00CE6B22" w:rsidP="00CE6B22">
      <w:pPr>
        <w:pStyle w:val="NoSpacing"/>
      </w:pPr>
      <w:r>
        <w:t>create a struct for holding task schedule’s data as scheduleData;</w:t>
      </w:r>
    </w:p>
    <w:p w14:paraId="7C685298" w14:textId="77777777" w:rsidR="00CE6B22" w:rsidRDefault="00CE6B22" w:rsidP="00CE6B22">
      <w:pPr>
        <w:pStyle w:val="NoSpacing"/>
      </w:pPr>
      <w:r>
        <w:t>create a struct for holding task serialCom’s data as serialComData;</w:t>
      </w:r>
    </w:p>
    <w:p w14:paraId="49358AD4" w14:textId="77777777" w:rsidR="00CE6B22" w:rsidRDefault="00CE6B22" w:rsidP="00CE6B22">
      <w:pPr>
        <w:pStyle w:val="NoSpacing"/>
      </w:pPr>
      <w:r>
        <w:t>create a struct for holding task currentTrain’s data as currentTrainData;</w:t>
      </w:r>
    </w:p>
    <w:p w14:paraId="261BB95D" w14:textId="77777777" w:rsidR="00CE6B22" w:rsidRDefault="00CE6B22" w:rsidP="00CE6B22">
      <w:pPr>
        <w:pStyle w:val="NoSpacing"/>
      </w:pPr>
    </w:p>
    <w:p w14:paraId="10A2F02B" w14:textId="77777777" w:rsidR="00CE6B22" w:rsidRDefault="00CE6B22" w:rsidP="00CE6B22">
      <w:pPr>
        <w:pStyle w:val="NoSpacing"/>
        <w:rPr>
          <w:b/>
        </w:rPr>
      </w:pPr>
      <w:r w:rsidRPr="00271266">
        <w:rPr>
          <w:b/>
        </w:rPr>
        <w:t>constantDefinitions.h</w:t>
      </w:r>
    </w:p>
    <w:p w14:paraId="55E44AC1" w14:textId="77777777" w:rsidR="00CE6B22" w:rsidRPr="00271266" w:rsidRDefault="00CE6B22" w:rsidP="00CE6B22">
      <w:pPr>
        <w:pStyle w:val="NoSpacing"/>
        <w:rPr>
          <w:b/>
        </w:rPr>
      </w:pPr>
    </w:p>
    <w:p w14:paraId="3214C39A" w14:textId="77777777" w:rsidR="00CE6B22" w:rsidRDefault="00CE6B22" w:rsidP="00CE6B22">
      <w:pPr>
        <w:pStyle w:val="NoSpacing"/>
      </w:pPr>
      <w:r w:rsidRPr="003F6BF7">
        <w:t>#define statements of constant definitions for the entire project;</w:t>
      </w:r>
    </w:p>
    <w:p w14:paraId="61A0BD97" w14:textId="77777777" w:rsidR="00CE6B22" w:rsidRDefault="00CE6B22" w:rsidP="00CE6B22">
      <w:pPr>
        <w:pStyle w:val="NoSpacing"/>
      </w:pPr>
    </w:p>
    <w:p w14:paraId="6E96311B" w14:textId="77777777" w:rsidR="00CE6B22" w:rsidRPr="0069137B" w:rsidRDefault="00CE6B22" w:rsidP="00CE6B22">
      <w:pPr>
        <w:pStyle w:val="NoSpacing"/>
        <w:rPr>
          <w:b/>
        </w:rPr>
      </w:pPr>
      <w:r w:rsidRPr="0069137B">
        <w:rPr>
          <w:b/>
        </w:rPr>
        <w:t>main.c</w:t>
      </w:r>
    </w:p>
    <w:p w14:paraId="12E6BE31" w14:textId="77777777" w:rsidR="00CE6B22" w:rsidRDefault="00CE6B22" w:rsidP="00CE6B22">
      <w:pPr>
        <w:pStyle w:val="NoSpacing"/>
      </w:pPr>
    </w:p>
    <w:p w14:paraId="391B0823" w14:textId="77777777" w:rsidR="00CE6B22" w:rsidRDefault="00CE6B22" w:rsidP="00CE6B22">
      <w:pPr>
        <w:pStyle w:val="NoSpacing"/>
      </w:pPr>
      <w:r>
        <w:t>#include "header.c" and "constantDefinition.h"</w:t>
      </w:r>
    </w:p>
    <w:p w14:paraId="5D13F23E" w14:textId="77777777" w:rsidR="00CE6B22" w:rsidRDefault="00CE6B22" w:rsidP="00CE6B22">
      <w:pPr>
        <w:pStyle w:val="NoSpacing"/>
      </w:pPr>
    </w:p>
    <w:p w14:paraId="614111F5" w14:textId="77777777" w:rsidR="00CE6B22" w:rsidRDefault="00CE6B22" w:rsidP="00CE6B22">
      <w:pPr>
        <w:pStyle w:val="NoSpacing"/>
      </w:pPr>
      <w:r>
        <w:t xml:space="preserve">unsigned char timerState; </w:t>
      </w:r>
      <w:r>
        <w:tab/>
        <w:t>// create a flag for timer interrupt</w:t>
      </w:r>
    </w:p>
    <w:p w14:paraId="185AD141" w14:textId="77777777" w:rsidR="00CE6B22" w:rsidRDefault="00CE6B22" w:rsidP="00CE6B22">
      <w:pPr>
        <w:pStyle w:val="NoSpacing"/>
      </w:pPr>
      <w:r>
        <w:t>unsigned char State0 = 0;</w:t>
      </w:r>
      <w:r>
        <w:tab/>
        <w:t>// create flags for button interrupt</w:t>
      </w:r>
    </w:p>
    <w:p w14:paraId="6F1A57A5" w14:textId="77777777" w:rsidR="00CE6B22" w:rsidRDefault="00CE6B22" w:rsidP="00CE6B22">
      <w:pPr>
        <w:pStyle w:val="NoSpacing"/>
      </w:pPr>
      <w:r>
        <w:t>unsigned char State1 = 0;</w:t>
      </w:r>
    </w:p>
    <w:p w14:paraId="60A13526" w14:textId="77777777" w:rsidR="00CE6B22" w:rsidRDefault="00CE6B22" w:rsidP="00CE6B22">
      <w:pPr>
        <w:pStyle w:val="NoSpacing"/>
      </w:pPr>
      <w:r>
        <w:t>unsigned char State2 = 0;</w:t>
      </w:r>
    </w:p>
    <w:p w14:paraId="2380D556" w14:textId="77777777" w:rsidR="00CE6B22" w:rsidRDefault="00CE6B22" w:rsidP="00CE6B22">
      <w:pPr>
        <w:pStyle w:val="NoSpacing"/>
      </w:pPr>
      <w:r>
        <w:t>unsigned char State3 = 0;</w:t>
      </w:r>
    </w:p>
    <w:p w14:paraId="2085189D" w14:textId="77777777" w:rsidR="00CE6B22" w:rsidRDefault="00CE6B22" w:rsidP="00CE6B22">
      <w:pPr>
        <w:pStyle w:val="NoSpacing"/>
      </w:pPr>
    </w:p>
    <w:p w14:paraId="2D0E06BE" w14:textId="4079FC6A" w:rsidR="00CE6B22" w:rsidRDefault="00CE6B22" w:rsidP="00CE6B22">
      <w:pPr>
        <w:pStyle w:val="NoSpacing"/>
      </w:pPr>
      <w:r>
        <w:t>bool north = FALSE;</w:t>
      </w:r>
      <w:r>
        <w:tab/>
      </w:r>
      <w:r>
        <w:tab/>
        <w:t>// initialize global variables</w:t>
      </w:r>
    </w:p>
    <w:p w14:paraId="0E257A59" w14:textId="77777777" w:rsidR="00CE6B22" w:rsidRDefault="00CE6B22" w:rsidP="00CE6B22">
      <w:pPr>
        <w:pStyle w:val="NoSpacing"/>
      </w:pPr>
      <w:r>
        <w:t>bool west = FALSE;</w:t>
      </w:r>
    </w:p>
    <w:p w14:paraId="4ED35B35" w14:textId="77777777" w:rsidR="00CE6B22" w:rsidRDefault="00CE6B22" w:rsidP="00CE6B22">
      <w:pPr>
        <w:pStyle w:val="NoSpacing"/>
      </w:pPr>
      <w:r>
        <w:t>bool east = FASLE;</w:t>
      </w:r>
    </w:p>
    <w:p w14:paraId="1D5EE6E8" w14:textId="77777777" w:rsidR="00CE6B22" w:rsidRDefault="00CE6B22" w:rsidP="00CE6B22">
      <w:pPr>
        <w:pStyle w:val="NoSpacing"/>
      </w:pPr>
      <w:r>
        <w:t>bool south = FALSE;</w:t>
      </w:r>
    </w:p>
    <w:p w14:paraId="5CCD2646" w14:textId="77777777" w:rsidR="00CE6B22" w:rsidRDefault="00CE6B22" w:rsidP="00CE6B22">
      <w:pPr>
        <w:pStyle w:val="NoSpacing"/>
      </w:pPr>
      <w:r>
        <w:t>bool trainPresent = FALSE</w:t>
      </w:r>
      <w:r>
        <w:tab/>
      </w:r>
    </w:p>
    <w:p w14:paraId="45423D05" w14:textId="77777777" w:rsidR="00CE6B22" w:rsidRDefault="00CE6B22" w:rsidP="00CE6B22">
      <w:pPr>
        <w:pStyle w:val="NoSpacing"/>
      </w:pPr>
      <w:r>
        <w:t>unsigned int trainSize = FALSE;</w:t>
      </w:r>
    </w:p>
    <w:p w14:paraId="192BD0BF" w14:textId="77777777" w:rsidR="00CE6B22" w:rsidRDefault="00CE6B22" w:rsidP="00CE6B22">
      <w:pPr>
        <w:pStyle w:val="NoSpacing"/>
      </w:pPr>
      <w:r>
        <w:t>unsigned int traversalTime = 0;</w:t>
      </w:r>
    </w:p>
    <w:p w14:paraId="40F3E064" w14:textId="77777777" w:rsidR="00CE6B22" w:rsidRDefault="00CE6B22" w:rsidP="00CE6B22">
      <w:pPr>
        <w:pStyle w:val="NoSpacing"/>
      </w:pPr>
      <w:r>
        <w:t>unsigned int gridLockDelay = 0;</w:t>
      </w:r>
    </w:p>
    <w:p w14:paraId="66F42E39" w14:textId="77777777" w:rsidR="00CE6B22" w:rsidRDefault="00CE6B22" w:rsidP="00CE6B22">
      <w:pPr>
        <w:pStyle w:val="NoSpacing"/>
      </w:pPr>
      <w:r>
        <w:t>bool gridLock = FALSE;</w:t>
      </w:r>
    </w:p>
    <w:p w14:paraId="409E2F00" w14:textId="77777777" w:rsidR="00CE6B22" w:rsidRDefault="00CE6B22" w:rsidP="00CE6B22">
      <w:pPr>
        <w:pStyle w:val="NoSpacing"/>
      </w:pPr>
      <w:r>
        <w:t>unsigned int globalCount = 0;</w:t>
      </w:r>
    </w:p>
    <w:p w14:paraId="0F7DFB3B" w14:textId="77777777" w:rsidR="00CE6B22" w:rsidRDefault="00CE6B22" w:rsidP="00CE6B22">
      <w:pPr>
        <w:pStyle w:val="NoSpacing"/>
      </w:pPr>
      <w:r>
        <w:t>unsigned int trainComFlag = 0;</w:t>
      </w:r>
    </w:p>
    <w:p w14:paraId="6F1BACF2" w14:textId="77777777" w:rsidR="00CE6B22" w:rsidRDefault="00CE6B22" w:rsidP="00CE6B22">
      <w:pPr>
        <w:pStyle w:val="NoSpacing"/>
      </w:pPr>
      <w:r>
        <w:t>unsigned int switchControlFlag = 0;</w:t>
      </w:r>
    </w:p>
    <w:p w14:paraId="13C6A7B1" w14:textId="77777777" w:rsidR="00CE6B22" w:rsidRDefault="00CE6B22" w:rsidP="00CE6B22">
      <w:pPr>
        <w:pStyle w:val="NoSpacing"/>
      </w:pPr>
      <w:r>
        <w:t>unsigned int serialComFlag = 0;</w:t>
      </w:r>
    </w:p>
    <w:p w14:paraId="471BFACE" w14:textId="77777777" w:rsidR="00CE6B22" w:rsidRDefault="00CE6B22" w:rsidP="00CE6B22">
      <w:pPr>
        <w:pStyle w:val="NoSpacing"/>
      </w:pPr>
      <w:r>
        <w:t>unsigned int currentTrainFlag = 0;</w:t>
      </w:r>
    </w:p>
    <w:p w14:paraId="177191F2" w14:textId="77777777" w:rsidR="00CE6B22" w:rsidRDefault="00CE6B22" w:rsidP="00CE6B22">
      <w:pPr>
        <w:pStyle w:val="NoSpacing"/>
      </w:pPr>
    </w:p>
    <w:p w14:paraId="7AF8B3F9" w14:textId="2D20D1BF" w:rsidR="00CE6B22" w:rsidRDefault="00CE6B22" w:rsidP="00CE6B22">
      <w:pPr>
        <w:pStyle w:val="NoSpacing"/>
      </w:pPr>
      <w:r>
        <w:t>char gridLockMessage[];</w:t>
      </w:r>
      <w:r>
        <w:tab/>
        <w:t>// initialize global strings for gridlock alarm</w:t>
      </w:r>
    </w:p>
    <w:p w14:paraId="321D471A" w14:textId="77777777" w:rsidR="00CE6B22" w:rsidRDefault="00CE6B22" w:rsidP="00CE6B22">
      <w:pPr>
        <w:pStyle w:val="NoSpacing"/>
      </w:pPr>
      <w:r>
        <w:t>char trainDirectionMessage[];</w:t>
      </w:r>
      <w:r>
        <w:tab/>
        <w:t>// and train info</w:t>
      </w:r>
    </w:p>
    <w:p w14:paraId="283D7CCD" w14:textId="77777777" w:rsidR="00CE6B22" w:rsidRDefault="00CE6B22" w:rsidP="00CE6B22">
      <w:pPr>
        <w:pStyle w:val="NoSpacing"/>
      </w:pPr>
      <w:r>
        <w:t>char trainSizeMessage[]</w:t>
      </w:r>
    </w:p>
    <w:p w14:paraId="59E97B78" w14:textId="77777777" w:rsidR="00CE6B22" w:rsidRDefault="00CE6B22" w:rsidP="00CE6B22">
      <w:pPr>
        <w:pStyle w:val="NoSpacing"/>
      </w:pPr>
      <w:r>
        <w:t>char trainFromMessage[];</w:t>
      </w:r>
    </w:p>
    <w:p w14:paraId="6D3290DE" w14:textId="77777777" w:rsidR="00CE6B22" w:rsidRDefault="00CE6B22" w:rsidP="00CE6B22">
      <w:pPr>
        <w:pStyle w:val="NoSpacing"/>
      </w:pPr>
    </w:p>
    <w:p w14:paraId="47EC9287" w14:textId="77777777" w:rsidR="00CE6B22" w:rsidRDefault="00CE6B22" w:rsidP="00CE6B22">
      <w:pPr>
        <w:pStyle w:val="NoSpacing"/>
      </w:pPr>
      <w:r>
        <w:t>void main(void)</w:t>
      </w:r>
    </w:p>
    <w:p w14:paraId="59BE24E0" w14:textId="77777777" w:rsidR="00CE6B22" w:rsidRDefault="00CE6B22" w:rsidP="00CE6B22">
      <w:pPr>
        <w:pStyle w:val="NoSpacing"/>
      </w:pPr>
      <w:r>
        <w:t>{</w:t>
      </w:r>
    </w:p>
    <w:p w14:paraId="6E998B6D" w14:textId="77777777" w:rsidR="00CE6B22" w:rsidRDefault="00CE6B22" w:rsidP="00CE6B22">
      <w:pPr>
        <w:pStyle w:val="NoSpacing"/>
      </w:pPr>
      <w:r>
        <w:tab/>
        <w:t>call startup_function();</w:t>
      </w:r>
      <w:r>
        <w:tab/>
      </w:r>
      <w:r>
        <w:tab/>
      </w:r>
      <w:r>
        <w:tab/>
        <w:t>// initialize timer, pushbutton, serialCom, speaker</w:t>
      </w:r>
    </w:p>
    <w:p w14:paraId="1386BD93" w14:textId="77777777" w:rsidR="00CE6B22" w:rsidRDefault="00CE6B22" w:rsidP="00CE6B22">
      <w:pPr>
        <w:pStyle w:val="NoSpacing"/>
      </w:pPr>
      <w:r>
        <w:tab/>
        <w:t>initialize trainCom TCB;</w:t>
      </w:r>
    </w:p>
    <w:p w14:paraId="33237650" w14:textId="77777777" w:rsidR="00CE6B22" w:rsidRDefault="00CE6B22" w:rsidP="00CE6B22">
      <w:pPr>
        <w:pStyle w:val="NoSpacing"/>
      </w:pPr>
      <w:r>
        <w:tab/>
        <w:t>initialize serialCom TCB;</w:t>
      </w:r>
    </w:p>
    <w:p w14:paraId="727EA098" w14:textId="77777777" w:rsidR="00CE6B22" w:rsidRDefault="00CE6B22" w:rsidP="00CE6B22">
      <w:pPr>
        <w:pStyle w:val="NoSpacing"/>
      </w:pPr>
      <w:r>
        <w:tab/>
        <w:t>initialize switchControl TCB;</w:t>
      </w:r>
    </w:p>
    <w:p w14:paraId="7EE3D6A2" w14:textId="77777777" w:rsidR="00CE6B22" w:rsidRDefault="00CE6B22" w:rsidP="00CE6B22">
      <w:pPr>
        <w:pStyle w:val="NoSpacing"/>
      </w:pPr>
      <w:r>
        <w:tab/>
        <w:t>initialize currentTrain TCB;</w:t>
      </w:r>
    </w:p>
    <w:p w14:paraId="05AE08F4" w14:textId="77777777" w:rsidR="00CE6B22" w:rsidRDefault="00CE6B22" w:rsidP="00CE6B22">
      <w:pPr>
        <w:pStyle w:val="NoSpacing"/>
      </w:pPr>
      <w:r>
        <w:tab/>
      </w:r>
    </w:p>
    <w:p w14:paraId="009A351D" w14:textId="77777777" w:rsidR="00CE6B22" w:rsidRDefault="00CE6B22" w:rsidP="00CE6B22">
      <w:pPr>
        <w:pStyle w:val="NoSpacing"/>
      </w:pPr>
      <w:r>
        <w:tab/>
        <w:t>initialize trainComData TCB;</w:t>
      </w:r>
      <w:r>
        <w:tab/>
      </w:r>
      <w:r>
        <w:tab/>
        <w:t>// initialize all the fields inside the structs</w:t>
      </w:r>
    </w:p>
    <w:p w14:paraId="36F43D0D" w14:textId="77777777" w:rsidR="00CE6B22" w:rsidRDefault="00CE6B22" w:rsidP="00CE6B22">
      <w:pPr>
        <w:pStyle w:val="NoSpacing"/>
      </w:pPr>
      <w:r>
        <w:tab/>
        <w:t>initialize serialComData TCB;</w:t>
      </w:r>
    </w:p>
    <w:p w14:paraId="52D6F94F" w14:textId="77777777" w:rsidR="00CE6B22" w:rsidRDefault="00CE6B22" w:rsidP="00CE6B22">
      <w:pPr>
        <w:pStyle w:val="NoSpacing"/>
      </w:pPr>
      <w:r>
        <w:tab/>
        <w:t>initialize switchControlData TCB;</w:t>
      </w:r>
    </w:p>
    <w:p w14:paraId="1C272BFC" w14:textId="77777777" w:rsidR="00CE6B22" w:rsidRDefault="00CE6B22" w:rsidP="00CE6B22">
      <w:pPr>
        <w:pStyle w:val="NoSpacing"/>
      </w:pPr>
      <w:r>
        <w:tab/>
        <w:t>initialize currentTrainData TCB;</w:t>
      </w:r>
    </w:p>
    <w:p w14:paraId="25CF25AF" w14:textId="77777777" w:rsidR="00CE6B22" w:rsidRDefault="00CE6B22" w:rsidP="00CE6B22">
      <w:pPr>
        <w:pStyle w:val="NoSpacing"/>
      </w:pPr>
      <w:r>
        <w:tab/>
        <w:t>initialize scheduleData TCB;</w:t>
      </w:r>
    </w:p>
    <w:p w14:paraId="16E57AD3" w14:textId="77777777" w:rsidR="00CE6B22" w:rsidRDefault="00CE6B22" w:rsidP="00CE6B22">
      <w:pPr>
        <w:pStyle w:val="NoSpacing"/>
      </w:pPr>
      <w:r>
        <w:tab/>
      </w:r>
    </w:p>
    <w:p w14:paraId="7CA5B8BB" w14:textId="77777777" w:rsidR="00CE6B22" w:rsidRDefault="00CE6B22" w:rsidP="00CE6B22">
      <w:pPr>
        <w:pStyle w:val="NoSpacing"/>
      </w:pPr>
      <w:r>
        <w:tab/>
        <w:t>call schedule;</w:t>
      </w:r>
      <w:r>
        <w:tab/>
      </w:r>
      <w:r>
        <w:tab/>
        <w:t>// start running the linked list</w:t>
      </w:r>
    </w:p>
    <w:p w14:paraId="7CACD418" w14:textId="77777777" w:rsidR="00CE6B22" w:rsidRDefault="00CE6B22" w:rsidP="00CE6B22">
      <w:pPr>
        <w:pStyle w:val="NoSpacing"/>
      </w:pPr>
      <w:r>
        <w:t>}</w:t>
      </w:r>
    </w:p>
    <w:p w14:paraId="0D5187CB" w14:textId="77777777" w:rsidR="00CE6B22" w:rsidRDefault="00CE6B22" w:rsidP="00CE6B22">
      <w:pPr>
        <w:pStyle w:val="NoSpacing"/>
      </w:pPr>
    </w:p>
    <w:p w14:paraId="0BD33FF4" w14:textId="77777777" w:rsidR="00CE6B22" w:rsidRDefault="00CE6B22" w:rsidP="00CE6B22">
      <w:pPr>
        <w:pStyle w:val="NoSpacing"/>
      </w:pPr>
      <w:r>
        <w:t>void UARTIntHandler(void)</w:t>
      </w:r>
      <w:r>
        <w:tab/>
      </w:r>
      <w:r>
        <w:tab/>
        <w:t>// ISR for serialCom</w:t>
      </w:r>
    </w:p>
    <w:p w14:paraId="424938E0" w14:textId="77777777" w:rsidR="00CE6B22" w:rsidRDefault="00CE6B22" w:rsidP="00CE6B22">
      <w:pPr>
        <w:pStyle w:val="NoSpacing"/>
      </w:pPr>
      <w:r>
        <w:t>{</w:t>
      </w:r>
    </w:p>
    <w:p w14:paraId="0E17BCEC" w14:textId="77777777" w:rsidR="00CE6B22" w:rsidRDefault="00CE6B22" w:rsidP="00CE6B22">
      <w:pPr>
        <w:pStyle w:val="NoSpacing"/>
      </w:pPr>
      <w:r>
        <w:tab/>
        <w:t>unsigned long ulStatus;</w:t>
      </w:r>
    </w:p>
    <w:p w14:paraId="3FB77184" w14:textId="77777777" w:rsidR="00CE6B22" w:rsidRDefault="00CE6B22" w:rsidP="00CE6B22">
      <w:pPr>
        <w:pStyle w:val="NoSpacing"/>
      </w:pPr>
      <w:r>
        <w:tab/>
        <w:t>Get the interrrupt status;</w:t>
      </w:r>
    </w:p>
    <w:p w14:paraId="7B8AAF3D" w14:textId="77777777" w:rsidR="00CE6B22" w:rsidRDefault="00CE6B22" w:rsidP="00CE6B22">
      <w:pPr>
        <w:pStyle w:val="NoSpacing"/>
      </w:pPr>
      <w:r>
        <w:tab/>
        <w:t>Clear the asserted interrupts;</w:t>
      </w:r>
    </w:p>
    <w:p w14:paraId="1271B2A5" w14:textId="77777777" w:rsidR="00CE6B22" w:rsidRDefault="00CE6B22" w:rsidP="00CE6B22">
      <w:pPr>
        <w:pStyle w:val="NoSpacing"/>
      </w:pPr>
      <w:r>
        <w:tab/>
        <w:t>while(UARTCharsAvail(UART0_BASE))</w:t>
      </w:r>
    </w:p>
    <w:p w14:paraId="2EDF249B" w14:textId="77777777" w:rsidR="00CE6B22" w:rsidRDefault="00CE6B22" w:rsidP="00CE6B22">
      <w:pPr>
        <w:pStyle w:val="NoSpacing"/>
      </w:pPr>
      <w:r>
        <w:tab/>
      </w:r>
      <w:r>
        <w:tab/>
        <w:t>read the next character from the UART and write it back to the UART;</w:t>
      </w:r>
    </w:p>
    <w:p w14:paraId="418C1EC8" w14:textId="77777777" w:rsidR="00CE6B22" w:rsidRDefault="00CE6B22" w:rsidP="00CE6B22">
      <w:pPr>
        <w:pStyle w:val="NoSpacing"/>
      </w:pPr>
      <w:r>
        <w:t>}</w:t>
      </w:r>
    </w:p>
    <w:p w14:paraId="3785BBA5" w14:textId="77777777" w:rsidR="00CE6B22" w:rsidRDefault="00CE6B22" w:rsidP="00CE6B22">
      <w:pPr>
        <w:pStyle w:val="NoSpacing"/>
      </w:pPr>
    </w:p>
    <w:p w14:paraId="207C6C61" w14:textId="77777777" w:rsidR="00CE6B22" w:rsidRDefault="00CE6B22" w:rsidP="00CE6B22">
      <w:pPr>
        <w:pStyle w:val="NoSpacing"/>
      </w:pPr>
      <w:r>
        <w:t>void IntGPIOe(void)</w:t>
      </w:r>
      <w:r>
        <w:tab/>
      </w:r>
      <w:r>
        <w:tab/>
        <w:t>// ISR for buttons</w:t>
      </w:r>
    </w:p>
    <w:p w14:paraId="60568AFF" w14:textId="77777777" w:rsidR="00CE6B22" w:rsidRDefault="00CE6B22" w:rsidP="00CE6B22">
      <w:pPr>
        <w:pStyle w:val="NoSpacing"/>
      </w:pPr>
      <w:r>
        <w:t>{</w:t>
      </w:r>
    </w:p>
    <w:p w14:paraId="731F3698" w14:textId="77777777" w:rsidR="00CE6B22" w:rsidRDefault="00CE6B22" w:rsidP="00CE6B22">
      <w:pPr>
        <w:pStyle w:val="NoSpacing"/>
      </w:pPr>
      <w:r>
        <w:tab/>
        <w:t>clear the interrupt to avoid continously looping;</w:t>
      </w:r>
    </w:p>
    <w:p w14:paraId="013F07BC" w14:textId="77777777" w:rsidR="00CE6B22" w:rsidRDefault="00CE6B22" w:rsidP="00CE6B22">
      <w:pPr>
        <w:pStyle w:val="NoSpacing"/>
      </w:pPr>
      <w:r>
        <w:tab/>
        <w:t>Set State0,1,2, or 3 accordingly when a button is pressed;</w:t>
      </w:r>
    </w:p>
    <w:p w14:paraId="0F7E5CE2" w14:textId="43245DDD" w:rsidR="00CE6B22" w:rsidRDefault="00CE6B22" w:rsidP="00CE6B22">
      <w:pPr>
        <w:pStyle w:val="NoSpacing"/>
      </w:pPr>
      <w:r>
        <w:tab/>
        <w:t>// trigger button hardware interrupt</w:t>
      </w:r>
    </w:p>
    <w:p w14:paraId="7DBE00B9" w14:textId="77777777" w:rsidR="00CE6B22" w:rsidRDefault="00CE6B22" w:rsidP="00CE6B22">
      <w:pPr>
        <w:pStyle w:val="NoSpacing"/>
      </w:pPr>
      <w:r>
        <w:tab/>
      </w:r>
    </w:p>
    <w:p w14:paraId="7D2EA301" w14:textId="77777777" w:rsidR="00CE6B22" w:rsidRDefault="00CE6B22" w:rsidP="00CE6B22">
      <w:pPr>
        <w:pStyle w:val="NoSpacing"/>
      </w:pPr>
      <w:r>
        <w:tab/>
        <w:t>flip the polarity of the results above;</w:t>
      </w:r>
    </w:p>
    <w:p w14:paraId="382703AE" w14:textId="77777777" w:rsidR="00CE6B22" w:rsidRDefault="00CE6B22" w:rsidP="00CE6B22">
      <w:pPr>
        <w:pStyle w:val="NoSpacing"/>
      </w:pPr>
      <w:r>
        <w:tab/>
        <w:t>set trainComFlag = 1;</w:t>
      </w:r>
    </w:p>
    <w:p w14:paraId="0130497D" w14:textId="5DE3534B" w:rsidR="00CE6B22" w:rsidRDefault="00CE6B22" w:rsidP="00CE6B22">
      <w:pPr>
        <w:pStyle w:val="NoSpacing"/>
      </w:pPr>
      <w:r>
        <w:tab/>
        <w:t>// when a button is pressed, we need to add trainCom to generate a train</w:t>
      </w:r>
    </w:p>
    <w:p w14:paraId="347FF815" w14:textId="77777777" w:rsidR="00CE6B22" w:rsidRDefault="00CE6B22" w:rsidP="00CE6B22">
      <w:pPr>
        <w:pStyle w:val="NoSpacing"/>
      </w:pPr>
      <w:r>
        <w:t>}</w:t>
      </w:r>
    </w:p>
    <w:p w14:paraId="2C5D15E6" w14:textId="77777777" w:rsidR="00CE6B22" w:rsidRDefault="00CE6B22" w:rsidP="00CE6B22">
      <w:pPr>
        <w:pStyle w:val="NoSpacing"/>
      </w:pPr>
    </w:p>
    <w:p w14:paraId="0A1DD67D" w14:textId="77777777" w:rsidR="00CE6B22" w:rsidRDefault="00CE6B22" w:rsidP="00CE6B22">
      <w:pPr>
        <w:pStyle w:val="NoSpacing"/>
      </w:pPr>
      <w:r>
        <w:t>void IntTimer0(void)</w:t>
      </w:r>
    </w:p>
    <w:p w14:paraId="35BA1E8A" w14:textId="77777777" w:rsidR="00CE6B22" w:rsidRDefault="00CE6B22" w:rsidP="00CE6B22">
      <w:pPr>
        <w:pStyle w:val="NoSpacing"/>
      </w:pPr>
      <w:r>
        <w:t>{</w:t>
      </w:r>
    </w:p>
    <w:p w14:paraId="40325AE7" w14:textId="77777777" w:rsidR="00CE6B22" w:rsidRDefault="00CE6B22" w:rsidP="00CE6B22">
      <w:pPr>
        <w:pStyle w:val="NoSpacing"/>
      </w:pPr>
      <w:r>
        <w:tab/>
      </w:r>
      <w:r>
        <w:tab/>
        <w:t>Clear the interrupt to avoid continuously looping;</w:t>
      </w:r>
    </w:p>
    <w:p w14:paraId="66D62C14" w14:textId="77777777" w:rsidR="00CE6B22" w:rsidRDefault="00CE6B22" w:rsidP="00CE6B22">
      <w:pPr>
        <w:pStyle w:val="NoSpacing"/>
      </w:pPr>
      <w:r>
        <w:tab/>
      </w:r>
      <w:r>
        <w:tab/>
        <w:t>timerState = 1;</w:t>
      </w:r>
      <w:r>
        <w:tab/>
        <w:t>// trigger the interrupt</w:t>
      </w:r>
    </w:p>
    <w:p w14:paraId="4165E524" w14:textId="77777777" w:rsidR="00CE6B22" w:rsidRDefault="00CE6B22" w:rsidP="00CE6B22">
      <w:pPr>
        <w:pStyle w:val="NoSpacing"/>
      </w:pPr>
      <w:r>
        <w:tab/>
      </w:r>
    </w:p>
    <w:p w14:paraId="7D1462CD" w14:textId="77777777" w:rsidR="00CE6B22" w:rsidRPr="003F6BF7" w:rsidRDefault="00CE6B22" w:rsidP="00CE6B22">
      <w:pPr>
        <w:pStyle w:val="NoSpacing"/>
      </w:pPr>
      <w:r>
        <w:t>}</w:t>
      </w:r>
    </w:p>
    <w:p w14:paraId="121F52AE" w14:textId="77777777" w:rsidR="00CE6B22" w:rsidRDefault="00CE6B22" w:rsidP="00CE6B22">
      <w:pPr>
        <w:pStyle w:val="NoSpacing"/>
      </w:pPr>
    </w:p>
    <w:p w14:paraId="56B38898" w14:textId="77777777" w:rsidR="00CE6B22" w:rsidRPr="00271266" w:rsidRDefault="00CE6B22" w:rsidP="00CE6B22">
      <w:pPr>
        <w:pStyle w:val="NoSpacing"/>
        <w:rPr>
          <w:b/>
        </w:rPr>
      </w:pPr>
      <w:r w:rsidRPr="00271266">
        <w:rPr>
          <w:b/>
        </w:rPr>
        <w:t>trainCom.c</w:t>
      </w:r>
    </w:p>
    <w:p w14:paraId="408C0F94" w14:textId="77777777" w:rsidR="00CE6B22" w:rsidRDefault="00CE6B22" w:rsidP="00CE6B22">
      <w:pPr>
        <w:pStyle w:val="NoSpacing"/>
      </w:pPr>
    </w:p>
    <w:p w14:paraId="583E6ADE" w14:textId="77777777" w:rsidR="00CE6B22" w:rsidRDefault="00CE6B22" w:rsidP="00CE6B22">
      <w:pPr>
        <w:pStyle w:val="NoSpacing"/>
      </w:pPr>
      <w:r>
        <w:t>#include “header.h” and “constantDefinitions.h”;</w:t>
      </w:r>
    </w:p>
    <w:p w14:paraId="6D96B923" w14:textId="77777777" w:rsidR="00CE6B22" w:rsidRDefault="00CE6B22" w:rsidP="00CE6B22">
      <w:pPr>
        <w:pStyle w:val="NoSpacing"/>
      </w:pPr>
      <w:r>
        <w:t>void trainCom(void* data)</w:t>
      </w:r>
    </w:p>
    <w:p w14:paraId="4A496289" w14:textId="77777777" w:rsidR="00CE6B22" w:rsidRDefault="00CE6B22" w:rsidP="00CE6B22">
      <w:pPr>
        <w:pStyle w:val="NoSpacing"/>
      </w:pPr>
      <w:r>
        <w:t>{</w:t>
      </w:r>
    </w:p>
    <w:p w14:paraId="7C55EE1E" w14:textId="77777777" w:rsidR="00CE6B22" w:rsidRDefault="00CE6B22" w:rsidP="00CE6B22">
      <w:pPr>
        <w:pStyle w:val="NoSpacing"/>
      </w:pPr>
      <w:r>
        <w:lastRenderedPageBreak/>
        <w:t>re-cast the passed in void pointer to trainComData struct pointer type;</w:t>
      </w:r>
    </w:p>
    <w:p w14:paraId="079CF8A0" w14:textId="77777777" w:rsidR="00CE6B22" w:rsidRDefault="00CE6B22" w:rsidP="00CE6B22">
      <w:pPr>
        <w:pStyle w:val="NoSpacing"/>
      </w:pPr>
      <w:r>
        <w:t>local variables int direction = 0; int TrainSize = 0;</w:t>
      </w:r>
    </w:p>
    <w:p w14:paraId="2BFAD231" w14:textId="77777777" w:rsidR="00CE6B22" w:rsidRDefault="00CE6B22" w:rsidP="00CE6B22">
      <w:pPr>
        <w:pStyle w:val="NoSpacing"/>
      </w:pPr>
    </w:p>
    <w:p w14:paraId="505E60E4" w14:textId="77777777" w:rsidR="00CE6B22" w:rsidRDefault="00CE6B22" w:rsidP="00CE6B22">
      <w:pPr>
        <w:pStyle w:val="NoSpacing"/>
      </w:pPr>
      <w:r>
        <w:t xml:space="preserve">if (there is no train currently passing or gridlock going on) </w:t>
      </w:r>
    </w:p>
    <w:p w14:paraId="4FB7E26B" w14:textId="77777777" w:rsidR="00CE6B22" w:rsidRDefault="00CE6B22" w:rsidP="00CE6B22">
      <w:pPr>
        <w:pStyle w:val="NoSpacing"/>
      </w:pPr>
      <w:r>
        <w:t>{</w:t>
      </w:r>
    </w:p>
    <w:p w14:paraId="5C7609AC" w14:textId="77777777" w:rsidR="00CE6B22" w:rsidRDefault="00CE6B22" w:rsidP="00CE6B22">
      <w:pPr>
        <w:pStyle w:val="NoSpacing"/>
      </w:pPr>
      <w:r>
        <w:tab/>
        <w:t>If (State0Ptr == 1) // up button pressed</w:t>
      </w:r>
    </w:p>
    <w:p w14:paraId="375DED6B" w14:textId="77777777" w:rsidR="00CE6B22" w:rsidRDefault="00CE6B22" w:rsidP="00CE6B22">
      <w:pPr>
        <w:pStyle w:val="NoSpacing"/>
      </w:pPr>
      <w:r>
        <w:tab/>
      </w:r>
      <w:r>
        <w:tab/>
        <w:t>Call builString to build train from north message;</w:t>
      </w:r>
    </w:p>
    <w:p w14:paraId="2969E4DC" w14:textId="77777777" w:rsidR="00CE6B22" w:rsidRDefault="00CE6B22" w:rsidP="00CE6B22">
      <w:pPr>
        <w:pStyle w:val="NoSpacing"/>
      </w:pPr>
      <w:r>
        <w:tab/>
      </w:r>
      <w:r>
        <w:tab/>
        <w:t>Reset State0Ptr = 0;</w:t>
      </w:r>
      <w:r>
        <w:tab/>
        <w:t>// reset interrupt</w:t>
      </w:r>
    </w:p>
    <w:p w14:paraId="5E7D8E3B" w14:textId="77777777" w:rsidR="00CE6B22" w:rsidRDefault="00CE6B22" w:rsidP="00CE6B22">
      <w:pPr>
        <w:pStyle w:val="NoSpacing"/>
      </w:pPr>
      <w:r>
        <w:tab/>
        <w:t>Else if (State1Ptr == 1) // down button pressed;</w:t>
      </w:r>
    </w:p>
    <w:p w14:paraId="11C66420" w14:textId="77777777" w:rsidR="00CE6B22" w:rsidRDefault="00CE6B22" w:rsidP="00CE6B22">
      <w:pPr>
        <w:pStyle w:val="NoSpacing"/>
      </w:pPr>
      <w:r>
        <w:tab/>
      </w:r>
      <w:r>
        <w:tab/>
        <w:t>Call buildString to build train from south message;</w:t>
      </w:r>
    </w:p>
    <w:p w14:paraId="02FBC851" w14:textId="77777777" w:rsidR="00CE6B22" w:rsidRDefault="00CE6B22" w:rsidP="00CE6B22">
      <w:pPr>
        <w:pStyle w:val="NoSpacing"/>
      </w:pPr>
      <w:r>
        <w:tab/>
      </w:r>
      <w:r>
        <w:tab/>
        <w:t>Reset State1Ptr = 0;</w:t>
      </w:r>
    </w:p>
    <w:p w14:paraId="104070BE" w14:textId="77777777" w:rsidR="00CE6B22" w:rsidRDefault="00CE6B22" w:rsidP="00CE6B22">
      <w:pPr>
        <w:pStyle w:val="NoSpacing"/>
      </w:pPr>
      <w:r>
        <w:tab/>
        <w:t>Else if (State2Ptr ==1) // left button pressed;</w:t>
      </w:r>
    </w:p>
    <w:p w14:paraId="1331EE0A" w14:textId="77777777" w:rsidR="00CE6B22" w:rsidRDefault="00CE6B22" w:rsidP="00CE6B22">
      <w:pPr>
        <w:pStyle w:val="NoSpacing"/>
      </w:pPr>
      <w:r>
        <w:tab/>
      </w:r>
      <w:r>
        <w:tab/>
        <w:t>Call buildString to build train to east message;</w:t>
      </w:r>
    </w:p>
    <w:p w14:paraId="7D85A4E9" w14:textId="77777777" w:rsidR="00CE6B22" w:rsidRDefault="00CE6B22" w:rsidP="00CE6B22">
      <w:pPr>
        <w:pStyle w:val="NoSpacing"/>
      </w:pPr>
      <w:r>
        <w:tab/>
      </w:r>
      <w:r>
        <w:tab/>
        <w:t>Reset State2Ptr = 0;</w:t>
      </w:r>
    </w:p>
    <w:p w14:paraId="0B147017" w14:textId="77777777" w:rsidR="00CE6B22" w:rsidRDefault="00CE6B22" w:rsidP="00CE6B22">
      <w:pPr>
        <w:pStyle w:val="NoSpacing"/>
      </w:pPr>
      <w:r>
        <w:tab/>
        <w:t>Else if (State3Ptr ==1) // right button pressed;</w:t>
      </w:r>
    </w:p>
    <w:p w14:paraId="2A1CD622" w14:textId="77777777" w:rsidR="00CE6B22" w:rsidRDefault="00CE6B22" w:rsidP="00CE6B22">
      <w:pPr>
        <w:pStyle w:val="NoSpacing"/>
      </w:pPr>
      <w:r>
        <w:tab/>
      </w:r>
      <w:r>
        <w:tab/>
        <w:t>Call buildString to build train to west message;</w:t>
      </w:r>
    </w:p>
    <w:p w14:paraId="2F4F9D89" w14:textId="77777777" w:rsidR="00CE6B22" w:rsidRDefault="00CE6B22" w:rsidP="00CE6B22">
      <w:pPr>
        <w:pStyle w:val="NoSpacing"/>
      </w:pPr>
      <w:r>
        <w:tab/>
      </w:r>
      <w:r>
        <w:tab/>
        <w:t>Reset State3Ptr = 0;</w:t>
      </w:r>
    </w:p>
    <w:p w14:paraId="1C5B59AD" w14:textId="77777777" w:rsidR="00CE6B22" w:rsidRDefault="00CE6B22" w:rsidP="00CE6B22">
      <w:pPr>
        <w:pStyle w:val="NoSpacing"/>
      </w:pPr>
    </w:p>
    <w:p w14:paraId="778C1191" w14:textId="77777777" w:rsidR="00CE6B22" w:rsidRDefault="00CE6B22" w:rsidP="00CE6B22">
      <w:pPr>
        <w:pStyle w:val="NoSpacing"/>
      </w:pPr>
      <w:r>
        <w:tab/>
        <w:t>TrainSize = randomInteger(2,9);</w:t>
      </w:r>
      <w:r>
        <w:tab/>
        <w:t>// generate train size</w:t>
      </w:r>
    </w:p>
    <w:p w14:paraId="538AF211" w14:textId="77777777" w:rsidR="00CE6B22" w:rsidRDefault="00CE6B22" w:rsidP="00CE6B22">
      <w:pPr>
        <w:pStyle w:val="NoSpacing"/>
      </w:pPr>
      <w:r>
        <w:tab/>
        <w:t>Update trainSizeP = TrainSize;</w:t>
      </w:r>
    </w:p>
    <w:p w14:paraId="147562E6" w14:textId="77777777" w:rsidR="00CE6B22" w:rsidRDefault="00CE6B22" w:rsidP="00CE6B22">
      <w:pPr>
        <w:pStyle w:val="NoSpacing"/>
      </w:pPr>
    </w:p>
    <w:p w14:paraId="765FDA88" w14:textId="77777777" w:rsidR="00CE6B22" w:rsidRDefault="00CE6B22" w:rsidP="00CE6B22">
      <w:pPr>
        <w:pStyle w:val="NoSpacing"/>
      </w:pPr>
      <w:r>
        <w:tab/>
        <w:t>Direction = randomInteger(0,3);</w:t>
      </w:r>
      <w:r>
        <w:tab/>
        <w:t>// generate train to direction</w:t>
      </w:r>
    </w:p>
    <w:p w14:paraId="564F9076" w14:textId="77777777" w:rsidR="00CE6B22" w:rsidRDefault="00CE6B22" w:rsidP="00CE6B22">
      <w:pPr>
        <w:pStyle w:val="NoSpacing"/>
      </w:pPr>
      <w:r>
        <w:tab/>
        <w:t xml:space="preserve">If (direction == WEST) </w:t>
      </w:r>
    </w:p>
    <w:p w14:paraId="4565DEDA" w14:textId="77777777" w:rsidR="00CE6B22" w:rsidRDefault="00CE6B22" w:rsidP="00CE6B22">
      <w:pPr>
        <w:pStyle w:val="NoSpacing"/>
      </w:pPr>
      <w:r>
        <w:tab/>
      </w:r>
      <w:r>
        <w:tab/>
        <w:t>westP = TRUE;</w:t>
      </w:r>
    </w:p>
    <w:p w14:paraId="70231ED2" w14:textId="77777777" w:rsidR="00CE6B22" w:rsidRDefault="00CE6B22" w:rsidP="00CE6B22">
      <w:pPr>
        <w:pStyle w:val="NoSpacing"/>
      </w:pPr>
      <w:r>
        <w:tab/>
      </w:r>
      <w:r>
        <w:tab/>
        <w:t>call buildString to build train to west message;</w:t>
      </w:r>
    </w:p>
    <w:p w14:paraId="0E623F06" w14:textId="77777777" w:rsidR="00CE6B22" w:rsidRDefault="00CE6B22" w:rsidP="00CE6B22">
      <w:pPr>
        <w:pStyle w:val="NoSpacing"/>
      </w:pPr>
      <w:r>
        <w:tab/>
        <w:t xml:space="preserve">if (direction == NORTH) </w:t>
      </w:r>
    </w:p>
    <w:p w14:paraId="6A188FD6" w14:textId="77777777" w:rsidR="00CE6B22" w:rsidRDefault="00CE6B22" w:rsidP="00CE6B22">
      <w:pPr>
        <w:pStyle w:val="NoSpacing"/>
      </w:pPr>
      <w:r>
        <w:tab/>
      </w:r>
      <w:r>
        <w:tab/>
        <w:t>northP = TRUE;</w:t>
      </w:r>
    </w:p>
    <w:p w14:paraId="4B52E998" w14:textId="77777777" w:rsidR="00CE6B22" w:rsidRDefault="00CE6B22" w:rsidP="00CE6B22">
      <w:pPr>
        <w:pStyle w:val="NoSpacing"/>
      </w:pPr>
      <w:r>
        <w:tab/>
      </w:r>
      <w:r>
        <w:tab/>
        <w:t>call buildString  to build train to north message;</w:t>
      </w:r>
    </w:p>
    <w:p w14:paraId="46D858CA" w14:textId="77777777" w:rsidR="00CE6B22" w:rsidRDefault="00CE6B22" w:rsidP="00CE6B22">
      <w:pPr>
        <w:pStyle w:val="NoSpacing"/>
      </w:pPr>
      <w:r>
        <w:tab/>
        <w:t xml:space="preserve">if (direction == EAST) </w:t>
      </w:r>
    </w:p>
    <w:p w14:paraId="74D31EC9" w14:textId="77777777" w:rsidR="00CE6B22" w:rsidRDefault="00CE6B22" w:rsidP="00CE6B22">
      <w:pPr>
        <w:pStyle w:val="NoSpacing"/>
      </w:pPr>
      <w:r>
        <w:tab/>
      </w:r>
      <w:r>
        <w:tab/>
        <w:t>eastP = TRUE;</w:t>
      </w:r>
    </w:p>
    <w:p w14:paraId="62510A51" w14:textId="77777777" w:rsidR="00CE6B22" w:rsidRDefault="00CE6B22" w:rsidP="00CE6B22">
      <w:pPr>
        <w:pStyle w:val="NoSpacing"/>
      </w:pPr>
      <w:r>
        <w:tab/>
      </w:r>
      <w:r>
        <w:tab/>
        <w:t>call buildString to build train to east message;</w:t>
      </w:r>
    </w:p>
    <w:p w14:paraId="5A05A4A9" w14:textId="77777777" w:rsidR="00CE6B22" w:rsidRDefault="00CE6B22" w:rsidP="00CE6B22">
      <w:pPr>
        <w:pStyle w:val="NoSpacing"/>
      </w:pPr>
      <w:r>
        <w:tab/>
        <w:t xml:space="preserve">if (direction == SOUTH) </w:t>
      </w:r>
    </w:p>
    <w:p w14:paraId="258ABC11" w14:textId="77777777" w:rsidR="00CE6B22" w:rsidRDefault="00CE6B22" w:rsidP="00CE6B22">
      <w:pPr>
        <w:pStyle w:val="NoSpacing"/>
      </w:pPr>
      <w:r>
        <w:tab/>
      </w:r>
      <w:r>
        <w:tab/>
        <w:t>southP = TRUE;</w:t>
      </w:r>
    </w:p>
    <w:p w14:paraId="565D9564" w14:textId="77777777" w:rsidR="00CE6B22" w:rsidRDefault="00CE6B22" w:rsidP="00CE6B22">
      <w:pPr>
        <w:pStyle w:val="NoSpacing"/>
      </w:pPr>
      <w:r>
        <w:tab/>
      </w:r>
      <w:r>
        <w:tab/>
        <w:t>call buildString to build train to south message;</w:t>
      </w:r>
    </w:p>
    <w:p w14:paraId="5F390687" w14:textId="77777777" w:rsidR="00CE6B22" w:rsidRDefault="00CE6B22" w:rsidP="00CE6B22">
      <w:pPr>
        <w:pStyle w:val="NoSpacing"/>
      </w:pPr>
    </w:p>
    <w:p w14:paraId="29BC43C8" w14:textId="77777777" w:rsidR="00CE6B22" w:rsidRDefault="00CE6B22" w:rsidP="00CE6B22">
      <w:pPr>
        <w:pStyle w:val="NoSpacing"/>
      </w:pPr>
      <w:r>
        <w:tab/>
        <w:t>call buildString to build train size message;</w:t>
      </w:r>
    </w:p>
    <w:p w14:paraId="36812839" w14:textId="77777777" w:rsidR="00CE6B22" w:rsidRDefault="00CE6B22" w:rsidP="00CE6B22">
      <w:pPr>
        <w:pStyle w:val="NoSpacing"/>
      </w:pPr>
      <w:r>
        <w:tab/>
        <w:t>write TrainSize into trainSizeMessageP;</w:t>
      </w:r>
    </w:p>
    <w:p w14:paraId="13F0E103" w14:textId="77777777" w:rsidR="00CE6B22" w:rsidRDefault="00CE6B22" w:rsidP="00CE6B22">
      <w:pPr>
        <w:pStyle w:val="NoSpacing"/>
      </w:pPr>
    </w:p>
    <w:p w14:paraId="1AF4DC73" w14:textId="77777777" w:rsidR="00CE6B22" w:rsidRDefault="00CE6B22" w:rsidP="00CE6B22">
      <w:pPr>
        <w:pStyle w:val="NoSpacing"/>
      </w:pPr>
      <w:r>
        <w:tab/>
        <w:t>print trainToDirectionMessage;</w:t>
      </w:r>
    </w:p>
    <w:p w14:paraId="3EB9EFA2" w14:textId="77777777" w:rsidR="00CE6B22" w:rsidRDefault="00CE6B22" w:rsidP="00CE6B22">
      <w:pPr>
        <w:pStyle w:val="NoSpacing"/>
      </w:pPr>
      <w:r>
        <w:tab/>
        <w:t>print trainSizeMessage;</w:t>
      </w:r>
    </w:p>
    <w:p w14:paraId="7E2AFB1B" w14:textId="77777777" w:rsidR="00CE6B22" w:rsidRDefault="00CE6B22" w:rsidP="00CE6B22">
      <w:pPr>
        <w:pStyle w:val="NoSpacing"/>
      </w:pPr>
      <w:r>
        <w:tab/>
        <w:t>print trainFromDirectionMessage;</w:t>
      </w:r>
    </w:p>
    <w:p w14:paraId="51F0322B" w14:textId="77777777" w:rsidR="00CE6B22" w:rsidRDefault="00CE6B22" w:rsidP="00CE6B22">
      <w:pPr>
        <w:pStyle w:val="NoSpacing"/>
      </w:pPr>
    </w:p>
    <w:p w14:paraId="06C1831A" w14:textId="77777777" w:rsidR="00CE6B22" w:rsidRDefault="00CE6B22" w:rsidP="00CE6B22">
      <w:pPr>
        <w:pStyle w:val="NoSpacing"/>
      </w:pPr>
      <w:r>
        <w:tab/>
        <w:t>Reset trainPresent;</w:t>
      </w:r>
    </w:p>
    <w:p w14:paraId="48CF2A00" w14:textId="77777777" w:rsidR="00CE6B22" w:rsidRDefault="00CE6B22" w:rsidP="00CE6B22">
      <w:pPr>
        <w:pStyle w:val="NoSpacing"/>
      </w:pPr>
    </w:p>
    <w:p w14:paraId="4E8B2C9F" w14:textId="77777777" w:rsidR="00CE6B22" w:rsidRDefault="00CE6B22" w:rsidP="00CE6B22">
      <w:pPr>
        <w:pStyle w:val="NoSpacing"/>
      </w:pPr>
      <w:r>
        <w:tab/>
        <w:t>Reset trainComFlagP = 0;</w:t>
      </w:r>
    </w:p>
    <w:p w14:paraId="4C3BBBCF" w14:textId="77777777" w:rsidR="00CE6B22" w:rsidRDefault="00CE6B22" w:rsidP="00CE6B22">
      <w:pPr>
        <w:pStyle w:val="NoSpacing"/>
      </w:pPr>
      <w:r>
        <w:t>}</w:t>
      </w:r>
    </w:p>
    <w:p w14:paraId="2AA0CB31" w14:textId="77777777" w:rsidR="00CE6B22" w:rsidRDefault="00CE6B22" w:rsidP="00CE6B22">
      <w:pPr>
        <w:pStyle w:val="NoSpacing"/>
      </w:pPr>
    </w:p>
    <w:p w14:paraId="759FEC37" w14:textId="77777777" w:rsidR="00CE6B22" w:rsidRDefault="00CE6B22" w:rsidP="00CE6B22">
      <w:pPr>
        <w:pStyle w:val="NoSpacing"/>
      </w:pPr>
    </w:p>
    <w:p w14:paraId="1335FCE2" w14:textId="77777777" w:rsidR="00CE6B22" w:rsidRPr="004A64D9" w:rsidRDefault="00CE6B22" w:rsidP="00CE6B22">
      <w:pPr>
        <w:pStyle w:val="NoSpacing"/>
        <w:rPr>
          <w:b/>
        </w:rPr>
      </w:pPr>
      <w:r w:rsidRPr="004A64D9">
        <w:rPr>
          <w:b/>
        </w:rPr>
        <w:t>switchControl.c</w:t>
      </w:r>
    </w:p>
    <w:p w14:paraId="19332A2B" w14:textId="77777777" w:rsidR="00CE6B22" w:rsidRDefault="00CE6B22" w:rsidP="00CE6B22">
      <w:pPr>
        <w:pStyle w:val="NoSpacing"/>
      </w:pPr>
    </w:p>
    <w:p w14:paraId="5AE572B6" w14:textId="77777777" w:rsidR="00CE6B22" w:rsidRDefault="00CE6B22" w:rsidP="00CE6B22">
      <w:pPr>
        <w:pStyle w:val="NoSpacing"/>
      </w:pPr>
      <w:r>
        <w:lastRenderedPageBreak/>
        <w:t>#include “header.h” &amp;&amp; “constantDefinitions.h”</w:t>
      </w:r>
    </w:p>
    <w:p w14:paraId="2F6E87B6" w14:textId="77777777" w:rsidR="00CE6B22" w:rsidRDefault="00CE6B22" w:rsidP="00CE6B22">
      <w:pPr>
        <w:pStyle w:val="NoSpacing"/>
      </w:pPr>
    </w:p>
    <w:p w14:paraId="3E59118E" w14:textId="77777777" w:rsidR="00CE6B22" w:rsidRDefault="00CE6B22" w:rsidP="00CE6B22">
      <w:pPr>
        <w:pStyle w:val="NoSpacing"/>
      </w:pPr>
      <w:r>
        <w:t xml:space="preserve">Void switchControl(void* data) </w:t>
      </w:r>
    </w:p>
    <w:p w14:paraId="7A035684" w14:textId="77777777" w:rsidR="00CE6B22" w:rsidRDefault="00CE6B22" w:rsidP="00CE6B22">
      <w:pPr>
        <w:pStyle w:val="NoSpacing"/>
      </w:pPr>
      <w:r>
        <w:t>{</w:t>
      </w:r>
    </w:p>
    <w:p w14:paraId="6D1AEF4D" w14:textId="77777777" w:rsidR="00CE6B22" w:rsidRDefault="00CE6B22" w:rsidP="00CE6B22">
      <w:pPr>
        <w:pStyle w:val="NoSpacing"/>
      </w:pPr>
      <w:r>
        <w:t>Re-cast the passed in void pointer to switchControlData struct pointer type</w:t>
      </w:r>
    </w:p>
    <w:p w14:paraId="3D5B45CC" w14:textId="77777777" w:rsidR="00CE6B22" w:rsidRDefault="00CE6B22" w:rsidP="00CE6B22">
      <w:pPr>
        <w:pStyle w:val="NoSpacing"/>
      </w:pPr>
      <w:r>
        <w:t>Set gridLockChecked = TRUE;</w:t>
      </w:r>
    </w:p>
    <w:p w14:paraId="71918171" w14:textId="77777777" w:rsidR="00CE6B22" w:rsidRDefault="00CE6B22" w:rsidP="00CE6B22">
      <w:pPr>
        <w:pStyle w:val="NoSpacing"/>
      </w:pPr>
      <w:r>
        <w:t xml:space="preserve">Int gridLockNum;   // this random number is to determine whether there is a gridlock </w:t>
      </w:r>
    </w:p>
    <w:p w14:paraId="761FC030" w14:textId="77777777" w:rsidR="00CE6B22" w:rsidRDefault="00CE6B22" w:rsidP="00CE6B22">
      <w:pPr>
        <w:pStyle w:val="NoSpacing"/>
      </w:pPr>
    </w:p>
    <w:p w14:paraId="3B1CE042" w14:textId="77777777" w:rsidR="00CE6B22" w:rsidRDefault="00CE6B22" w:rsidP="00CE6B22">
      <w:pPr>
        <w:pStyle w:val="NoSpacing"/>
      </w:pPr>
      <w:r>
        <w:t>If (gridLockDelay == 0 &amp;&amp; traversalTime == 0 &amp;&amp; trainPresent == false)  // no current train passing</w:t>
      </w:r>
    </w:p>
    <w:p w14:paraId="5DD41054" w14:textId="77777777" w:rsidR="00CE6B22" w:rsidRDefault="00CE6B22" w:rsidP="00CE6B22">
      <w:pPr>
        <w:pStyle w:val="NoSpacing"/>
      </w:pPr>
      <w:r>
        <w:t>{</w:t>
      </w:r>
      <w:r>
        <w:tab/>
      </w:r>
      <w:r>
        <w:tab/>
      </w:r>
      <w:r>
        <w:tab/>
      </w:r>
      <w:r>
        <w:tab/>
      </w:r>
      <w:r>
        <w:tab/>
      </w:r>
      <w:r>
        <w:tab/>
      </w:r>
      <w:r>
        <w:tab/>
      </w:r>
      <w:r>
        <w:tab/>
        <w:t xml:space="preserve">            // no current gridlock going on</w:t>
      </w:r>
    </w:p>
    <w:p w14:paraId="2B8343E1" w14:textId="77777777" w:rsidR="00CE6B22" w:rsidRDefault="00CE6B22" w:rsidP="00CE6B22">
      <w:pPr>
        <w:pStyle w:val="NoSpacing"/>
      </w:pPr>
      <w:r>
        <w:tab/>
        <w:t>gridLockNum = randomInteger(-2,2);</w:t>
      </w:r>
    </w:p>
    <w:p w14:paraId="65CFCEA6" w14:textId="77777777" w:rsidR="00CE6B22" w:rsidRDefault="00CE6B22" w:rsidP="00CE6B22">
      <w:pPr>
        <w:pStyle w:val="NoSpacing"/>
      </w:pPr>
      <w:r>
        <w:tab/>
        <w:t>if (gridLockNum &lt; 0)  // when there is a gridlock generated</w:t>
      </w:r>
    </w:p>
    <w:p w14:paraId="7037B42E" w14:textId="77777777" w:rsidR="00CE6B22" w:rsidRDefault="00CE6B22" w:rsidP="00CE6B22">
      <w:pPr>
        <w:pStyle w:val="NoSpacing"/>
      </w:pPr>
      <w:r>
        <w:tab/>
        <w:t>{</w:t>
      </w:r>
    </w:p>
    <w:p w14:paraId="24084EE9" w14:textId="77777777" w:rsidR="00CE6B22" w:rsidRDefault="00CE6B22" w:rsidP="00CE6B22">
      <w:pPr>
        <w:pStyle w:val="NoSpacing"/>
      </w:pPr>
      <w:r>
        <w:tab/>
      </w:r>
      <w:r>
        <w:tab/>
        <w:t>gridlock = TRUE;</w:t>
      </w:r>
    </w:p>
    <w:p w14:paraId="6DC80068" w14:textId="77777777" w:rsidR="00CE6B22" w:rsidRDefault="00CE6B22" w:rsidP="00CE6B22">
      <w:pPr>
        <w:pStyle w:val="NoSpacing"/>
      </w:pPr>
      <w:r>
        <w:tab/>
      </w:r>
      <w:r>
        <w:tab/>
        <w:t>trainPresent = FALSE;</w:t>
      </w:r>
    </w:p>
    <w:p w14:paraId="2CC485BA" w14:textId="77777777" w:rsidR="00CE6B22" w:rsidRDefault="00CE6B22" w:rsidP="00CE6B22">
      <w:pPr>
        <w:pStyle w:val="NoSpacing"/>
      </w:pPr>
      <w:r>
        <w:tab/>
      </w:r>
      <w:r>
        <w:tab/>
        <w:t>gridLockDelay = -0.2*gridLocknum*120;  // compute gridlock delay</w:t>
      </w:r>
    </w:p>
    <w:p w14:paraId="0A4AF270" w14:textId="77777777" w:rsidR="00CE6B22" w:rsidRDefault="00CE6B22" w:rsidP="00CE6B22">
      <w:pPr>
        <w:pStyle w:val="NoSpacing"/>
      </w:pPr>
    </w:p>
    <w:p w14:paraId="78435933" w14:textId="77777777" w:rsidR="00CE6B22" w:rsidRDefault="00CE6B22" w:rsidP="00CE6B22">
      <w:pPr>
        <w:pStyle w:val="NoSpacing"/>
      </w:pPr>
      <w:r>
        <w:tab/>
      </w:r>
      <w:r>
        <w:tab/>
        <w:t>call buildString to build gridlockMessage;</w:t>
      </w:r>
    </w:p>
    <w:p w14:paraId="4AC1E14D" w14:textId="77777777" w:rsidR="00CE6B22" w:rsidRDefault="00CE6B22" w:rsidP="00CE6B22">
      <w:pPr>
        <w:pStyle w:val="NoSpacing"/>
      </w:pPr>
      <w:r>
        <w:tab/>
      </w:r>
      <w:r>
        <w:tab/>
        <w:t>print gridLockMessage;</w:t>
      </w:r>
    </w:p>
    <w:p w14:paraId="0AED36D8" w14:textId="77777777" w:rsidR="00CE6B22" w:rsidRDefault="00CE6B22" w:rsidP="00CE6B22">
      <w:pPr>
        <w:pStyle w:val="NoSpacing"/>
      </w:pPr>
      <w:r>
        <w:tab/>
      </w:r>
      <w:r>
        <w:tab/>
        <w:t>set serialComFlag = 1;</w:t>
      </w:r>
      <w:r>
        <w:tab/>
        <w:t>// raise the serialComFlag as an interrupt to add serialCom task</w:t>
      </w:r>
    </w:p>
    <w:p w14:paraId="495DB736" w14:textId="77777777" w:rsidR="00CE6B22" w:rsidRDefault="00CE6B22" w:rsidP="00CE6B22">
      <w:pPr>
        <w:pStyle w:val="NoSpacing"/>
      </w:pPr>
      <w:r>
        <w:tab/>
        <w:t>} else {</w:t>
      </w:r>
      <w:r>
        <w:tab/>
        <w:t>// when there is no gridlock generated</w:t>
      </w:r>
    </w:p>
    <w:p w14:paraId="2B4A7C0B" w14:textId="77777777" w:rsidR="00CE6B22" w:rsidRDefault="00CE6B22" w:rsidP="00CE6B22">
      <w:pPr>
        <w:pStyle w:val="NoSpacing"/>
      </w:pPr>
      <w:r>
        <w:tab/>
      </w:r>
      <w:r>
        <w:tab/>
        <w:t>traversalTime = 0.1* (trainSize) * 120;</w:t>
      </w:r>
      <w:r>
        <w:tab/>
        <w:t>// compute the train traversal time</w:t>
      </w:r>
    </w:p>
    <w:p w14:paraId="63857B46" w14:textId="77777777" w:rsidR="00CE6B22" w:rsidRDefault="00CE6B22" w:rsidP="00CE6B22">
      <w:pPr>
        <w:pStyle w:val="NoSpacing"/>
      </w:pPr>
      <w:r>
        <w:tab/>
      </w:r>
      <w:r>
        <w:tab/>
      </w:r>
    </w:p>
    <w:p w14:paraId="12D71F00" w14:textId="77777777" w:rsidR="00CE6B22" w:rsidRDefault="00CE6B22" w:rsidP="00CE6B22">
      <w:pPr>
        <w:pStyle w:val="NoSpacing"/>
      </w:pPr>
      <w:r>
        <w:t>} else if { (gridlock == TRUE) // if we are currently in gridlock</w:t>
      </w:r>
    </w:p>
    <w:p w14:paraId="61CCEC0F" w14:textId="77777777" w:rsidR="00CE6B22" w:rsidRDefault="00CE6B22" w:rsidP="00CE6B22">
      <w:pPr>
        <w:pStyle w:val="NoSpacing"/>
      </w:pPr>
      <w:r>
        <w:tab/>
        <w:t>gridlockDelayTime decrement by 1;</w:t>
      </w:r>
    </w:p>
    <w:p w14:paraId="74FF4AD2" w14:textId="77777777" w:rsidR="00CE6B22" w:rsidRDefault="00CE6B22" w:rsidP="00CE6B22">
      <w:pPr>
        <w:pStyle w:val="NoSpacing"/>
      </w:pPr>
      <w:r>
        <w:tab/>
        <w:t>if (gridLockDelayTime % 2 ==0) {</w:t>
      </w:r>
    </w:p>
    <w:p w14:paraId="0D88E9F9" w14:textId="1E3EDB90" w:rsidR="00CE6B22" w:rsidRDefault="00CE6B22" w:rsidP="00CE6B22">
      <w:pPr>
        <w:pStyle w:val="NoSpacing"/>
      </w:pPr>
      <w:r>
        <w:tab/>
        <w:t>// this algorithm gives a flashing rate of 0.5 sec ON 0.5 sec OFF</w:t>
      </w:r>
    </w:p>
    <w:p w14:paraId="5884A5DC" w14:textId="77777777" w:rsidR="00CE6B22" w:rsidRDefault="00CE6B22" w:rsidP="00CE6B22">
      <w:pPr>
        <w:pStyle w:val="NoSpacing"/>
      </w:pPr>
      <w:r>
        <w:tab/>
      </w:r>
      <w:r>
        <w:tab/>
        <w:t>print gridLockMessage;</w:t>
      </w:r>
    </w:p>
    <w:p w14:paraId="73DBCFCC" w14:textId="77777777" w:rsidR="00CE6B22" w:rsidRDefault="00CE6B22" w:rsidP="00CE6B22">
      <w:pPr>
        <w:pStyle w:val="NoSpacing"/>
      </w:pPr>
      <w:r>
        <w:tab/>
        <w:t>} else</w:t>
      </w:r>
    </w:p>
    <w:p w14:paraId="52BFAE02" w14:textId="77777777" w:rsidR="00CE6B22" w:rsidRDefault="00CE6B22" w:rsidP="00CE6B22">
      <w:pPr>
        <w:pStyle w:val="NoSpacing"/>
      </w:pPr>
      <w:r>
        <w:tab/>
      </w:r>
      <w:r>
        <w:tab/>
        <w:t>print empty string;</w:t>
      </w:r>
    </w:p>
    <w:p w14:paraId="1E8367F5" w14:textId="77777777" w:rsidR="00CE6B22" w:rsidRDefault="00CE6B22" w:rsidP="00CE6B22">
      <w:pPr>
        <w:pStyle w:val="NoSpacing"/>
      </w:pPr>
      <w:r>
        <w:tab/>
        <w:t xml:space="preserve">if (gridLockDelayTime == 0) { </w:t>
      </w:r>
      <w:r>
        <w:tab/>
        <w:t>// this happens when gridlock is finished</w:t>
      </w:r>
    </w:p>
    <w:p w14:paraId="3237E4B1" w14:textId="77777777" w:rsidR="00CE6B22" w:rsidRDefault="00CE6B22" w:rsidP="00CE6B22">
      <w:pPr>
        <w:pStyle w:val="NoSpacing"/>
      </w:pPr>
      <w:r>
        <w:tab/>
      </w:r>
      <w:r>
        <w:tab/>
        <w:t>set gridlock == FALSE;</w:t>
      </w:r>
    </w:p>
    <w:p w14:paraId="254D271B" w14:textId="77777777" w:rsidR="00CE6B22" w:rsidRDefault="00CE6B22" w:rsidP="00CE6B22">
      <w:pPr>
        <w:pStyle w:val="NoSpacing"/>
      </w:pPr>
      <w:r>
        <w:tab/>
      </w:r>
      <w:r>
        <w:tab/>
        <w:t>trainPresent == TRUE;</w:t>
      </w:r>
    </w:p>
    <w:p w14:paraId="1BE1F141" w14:textId="77777777" w:rsidR="00CE6B22" w:rsidRDefault="00CE6B22" w:rsidP="00CE6B22">
      <w:pPr>
        <w:pStyle w:val="NoSpacing"/>
      </w:pPr>
      <w:r>
        <w:tab/>
      </w:r>
      <w:r>
        <w:tab/>
        <w:t>call buildString to modify the global gridLockMessage to become an empty string;</w:t>
      </w:r>
    </w:p>
    <w:p w14:paraId="45F1182A" w14:textId="77777777" w:rsidR="00CE6B22" w:rsidRDefault="00CE6B22" w:rsidP="00CE6B22">
      <w:pPr>
        <w:pStyle w:val="NoSpacing"/>
      </w:pPr>
      <w:r>
        <w:tab/>
      </w:r>
      <w:r>
        <w:tab/>
        <w:t>print the empty string to clear the gridlockMessage;</w:t>
      </w:r>
    </w:p>
    <w:p w14:paraId="4D38DD05" w14:textId="77777777" w:rsidR="00CE6B22" w:rsidRDefault="00CE6B22" w:rsidP="00CE6B22">
      <w:pPr>
        <w:pStyle w:val="NoSpacing"/>
      </w:pPr>
      <w:r>
        <w:tab/>
        <w:t>}</w:t>
      </w:r>
    </w:p>
    <w:p w14:paraId="1983F9E3" w14:textId="77777777" w:rsidR="00CE6B22" w:rsidRDefault="00CE6B22" w:rsidP="00CE6B22">
      <w:pPr>
        <w:pStyle w:val="NoSpacing"/>
      </w:pPr>
      <w:r>
        <w:tab/>
        <w:t>set serialComFlag = 1;</w:t>
      </w:r>
      <w:r>
        <w:tab/>
        <w:t xml:space="preserve"> // when gridlock is finished we need to update the information</w:t>
      </w:r>
    </w:p>
    <w:p w14:paraId="7716309C" w14:textId="77777777" w:rsidR="00CE6B22" w:rsidRDefault="00CE6B22" w:rsidP="00CE6B22">
      <w:pPr>
        <w:pStyle w:val="NoSpacing"/>
      </w:pPr>
      <w:r>
        <w:tab/>
      </w:r>
      <w:r>
        <w:tab/>
      </w:r>
      <w:r>
        <w:tab/>
      </w:r>
      <w:r>
        <w:tab/>
        <w:t xml:space="preserve"> // on HyperTerm</w:t>
      </w:r>
    </w:p>
    <w:p w14:paraId="2953C4E3" w14:textId="77777777" w:rsidR="00CE6B22" w:rsidRDefault="00CE6B22" w:rsidP="00CE6B22">
      <w:pPr>
        <w:pStyle w:val="NoSpacing"/>
      </w:pPr>
      <w:r>
        <w:t>} else {   // if we enters here, there is currently a train passing through</w:t>
      </w:r>
    </w:p>
    <w:p w14:paraId="0DB507D1" w14:textId="77777777" w:rsidR="00CE6B22" w:rsidRDefault="00CE6B22" w:rsidP="00CE6B22">
      <w:pPr>
        <w:pStyle w:val="NoSpacing"/>
      </w:pPr>
      <w:r>
        <w:tab/>
        <w:t xml:space="preserve">decrement traversalTime; </w:t>
      </w:r>
    </w:p>
    <w:p w14:paraId="74F99E1C" w14:textId="77777777" w:rsidR="00CE6B22" w:rsidRDefault="00CE6B22" w:rsidP="00CE6B22">
      <w:pPr>
        <w:pStyle w:val="NoSpacing"/>
      </w:pPr>
      <w:r>
        <w:tab/>
        <w:t>if (traversalTime == 0) {</w:t>
      </w:r>
      <w:r>
        <w:tab/>
        <w:t>// train is passed</w:t>
      </w:r>
    </w:p>
    <w:p w14:paraId="2733996D" w14:textId="77777777" w:rsidR="00CE6B22" w:rsidRDefault="00CE6B22" w:rsidP="00CE6B22">
      <w:pPr>
        <w:pStyle w:val="NoSpacing"/>
      </w:pPr>
      <w:r>
        <w:tab/>
      </w:r>
      <w:r>
        <w:tab/>
        <w:t>trainPresent = FALSE;</w:t>
      </w:r>
    </w:p>
    <w:p w14:paraId="0191AAD1" w14:textId="77777777" w:rsidR="00CE6B22" w:rsidRDefault="00CE6B22" w:rsidP="00CE6B22">
      <w:pPr>
        <w:pStyle w:val="NoSpacing"/>
      </w:pPr>
      <w:r>
        <w:tab/>
      </w:r>
      <w:r>
        <w:tab/>
        <w:t>trainSize = FALSE;</w:t>
      </w:r>
    </w:p>
    <w:p w14:paraId="4C52BA97" w14:textId="77777777" w:rsidR="00CE6B22" w:rsidRDefault="00CE6B22" w:rsidP="00CE6B22">
      <w:pPr>
        <w:pStyle w:val="NoSpacing"/>
      </w:pPr>
      <w:r>
        <w:tab/>
      </w:r>
      <w:r>
        <w:tab/>
        <w:t>north = FALSE;</w:t>
      </w:r>
    </w:p>
    <w:p w14:paraId="1CCD0235" w14:textId="77777777" w:rsidR="00CE6B22" w:rsidRDefault="00CE6B22" w:rsidP="00CE6B22">
      <w:pPr>
        <w:pStyle w:val="NoSpacing"/>
      </w:pPr>
      <w:r>
        <w:tab/>
      </w:r>
      <w:r>
        <w:tab/>
        <w:t>east = FALSE;</w:t>
      </w:r>
    </w:p>
    <w:p w14:paraId="7FDA77E7" w14:textId="77777777" w:rsidR="00CE6B22" w:rsidRDefault="00CE6B22" w:rsidP="00CE6B22">
      <w:pPr>
        <w:pStyle w:val="NoSpacing"/>
      </w:pPr>
      <w:r>
        <w:tab/>
      </w:r>
      <w:r>
        <w:tab/>
        <w:t>west = FALSE;</w:t>
      </w:r>
    </w:p>
    <w:p w14:paraId="7B36D226" w14:textId="6C79E480" w:rsidR="00CE6B22" w:rsidRDefault="00CE6B22" w:rsidP="00CE6B22">
      <w:pPr>
        <w:pStyle w:val="NoSpacing"/>
      </w:pPr>
      <w:r>
        <w:tab/>
      </w:r>
      <w:r>
        <w:tab/>
        <w:t>south = FALSE;</w:t>
      </w:r>
      <w:r>
        <w:tab/>
      </w:r>
      <w:r>
        <w:tab/>
        <w:t>// when the train is passed, reset all the global variables</w:t>
      </w:r>
    </w:p>
    <w:p w14:paraId="0128F81D" w14:textId="77777777" w:rsidR="00CE6B22" w:rsidRDefault="00CE6B22" w:rsidP="00CE6B22">
      <w:pPr>
        <w:pStyle w:val="NoSpacing"/>
      </w:pPr>
      <w:r>
        <w:tab/>
      </w:r>
      <w:r>
        <w:tab/>
        <w:t>clear OLED screen</w:t>
      </w:r>
    </w:p>
    <w:p w14:paraId="1BC33133" w14:textId="77777777" w:rsidR="00CE6B22" w:rsidRDefault="00CE6B22" w:rsidP="00CE6B22">
      <w:pPr>
        <w:pStyle w:val="NoSpacing"/>
      </w:pPr>
      <w:r>
        <w:tab/>
      </w:r>
      <w:r>
        <w:tab/>
        <w:t>turn off sound</w:t>
      </w:r>
    </w:p>
    <w:p w14:paraId="2A434201" w14:textId="77777777" w:rsidR="00CE6B22" w:rsidRDefault="00CE6B22" w:rsidP="00CE6B22">
      <w:pPr>
        <w:pStyle w:val="NoSpacing"/>
      </w:pPr>
      <w:r>
        <w:lastRenderedPageBreak/>
        <w:tab/>
      </w:r>
      <w:r>
        <w:tab/>
        <w:t>set serialComFlag = 1;</w:t>
      </w:r>
      <w:r>
        <w:tab/>
        <w:t>//when train is passed, serialCom info needs to be updated</w:t>
      </w:r>
    </w:p>
    <w:p w14:paraId="7147E27C" w14:textId="77777777" w:rsidR="00CE6B22" w:rsidRDefault="00CE6B22" w:rsidP="00CE6B22">
      <w:pPr>
        <w:pStyle w:val="NoSpacing"/>
      </w:pPr>
      <w:r>
        <w:tab/>
        <w:t>}</w:t>
      </w:r>
    </w:p>
    <w:p w14:paraId="6DC8A77E" w14:textId="77777777" w:rsidR="00CE6B22" w:rsidRDefault="00CE6B22" w:rsidP="00CE6B22">
      <w:pPr>
        <w:pStyle w:val="NoSpacing"/>
      </w:pPr>
      <w:r>
        <w:tab/>
        <w:t>switchControlFlag = 0;</w:t>
      </w:r>
      <w:r>
        <w:tab/>
        <w:t>// remove switchControl from the list untile needed again</w:t>
      </w:r>
    </w:p>
    <w:p w14:paraId="45CE7958" w14:textId="77777777" w:rsidR="00CE6B22" w:rsidRDefault="00CE6B22" w:rsidP="00CE6B22">
      <w:pPr>
        <w:pStyle w:val="NoSpacing"/>
      </w:pPr>
      <w:r>
        <w:t xml:space="preserve">} </w:t>
      </w:r>
    </w:p>
    <w:p w14:paraId="1D120674" w14:textId="77777777" w:rsidR="00CE6B22" w:rsidRDefault="00CE6B22" w:rsidP="00CE6B22">
      <w:pPr>
        <w:pStyle w:val="NoSpacing"/>
      </w:pPr>
    </w:p>
    <w:p w14:paraId="578E4FAE" w14:textId="77777777" w:rsidR="00CE6B22" w:rsidRDefault="00CE6B22" w:rsidP="00CE6B22">
      <w:pPr>
        <w:pStyle w:val="NoSpacing"/>
      </w:pPr>
    </w:p>
    <w:p w14:paraId="0993A141" w14:textId="77777777" w:rsidR="00CE6B22" w:rsidRDefault="00CE6B22" w:rsidP="00CE6B22">
      <w:pPr>
        <w:pStyle w:val="NoSpacing"/>
        <w:rPr>
          <w:b/>
        </w:rPr>
      </w:pPr>
      <w:r>
        <w:rPr>
          <w:b/>
        </w:rPr>
        <w:t>currentTrain.c</w:t>
      </w:r>
    </w:p>
    <w:p w14:paraId="7F9DE252" w14:textId="77777777" w:rsidR="00CE6B22" w:rsidRDefault="00CE6B22" w:rsidP="00CE6B22">
      <w:pPr>
        <w:pStyle w:val="NoSpacing"/>
      </w:pPr>
    </w:p>
    <w:p w14:paraId="67006E54" w14:textId="77777777" w:rsidR="00CE6B22" w:rsidRDefault="00CE6B22" w:rsidP="00CE6B22">
      <w:pPr>
        <w:pStyle w:val="NoSpacing"/>
      </w:pPr>
      <w:r>
        <w:t>#include "header.h" and "constantDefinitions.h"</w:t>
      </w:r>
    </w:p>
    <w:p w14:paraId="1695872D" w14:textId="77777777" w:rsidR="00CE6B22" w:rsidRDefault="00CE6B22" w:rsidP="00CE6B22">
      <w:pPr>
        <w:pStyle w:val="NoSpacing"/>
      </w:pPr>
    </w:p>
    <w:p w14:paraId="016F8A17" w14:textId="77777777" w:rsidR="00CE6B22" w:rsidRDefault="00CE6B22" w:rsidP="00CE6B22">
      <w:pPr>
        <w:pStyle w:val="NoSpacing"/>
      </w:pPr>
      <w:r>
        <w:t>void eastTrain(void);</w:t>
      </w:r>
      <w:r>
        <w:tab/>
      </w:r>
      <w:r>
        <w:tab/>
        <w:t>// helper function prototypes</w:t>
      </w:r>
    </w:p>
    <w:p w14:paraId="2F11456F" w14:textId="77777777" w:rsidR="00CE6B22" w:rsidRDefault="00CE6B22" w:rsidP="00CE6B22">
      <w:pPr>
        <w:pStyle w:val="NoSpacing"/>
      </w:pPr>
      <w:r>
        <w:t>void westTrain(void);</w:t>
      </w:r>
    </w:p>
    <w:p w14:paraId="44A18C31" w14:textId="77777777" w:rsidR="00CE6B22" w:rsidRDefault="00CE6B22" w:rsidP="00CE6B22">
      <w:pPr>
        <w:pStyle w:val="NoSpacing"/>
      </w:pPr>
      <w:r>
        <w:t>void northTrain(void);</w:t>
      </w:r>
    </w:p>
    <w:p w14:paraId="048C031E" w14:textId="77777777" w:rsidR="00CE6B22" w:rsidRDefault="00CE6B22" w:rsidP="00CE6B22">
      <w:pPr>
        <w:pStyle w:val="NoSpacing"/>
      </w:pPr>
      <w:r>
        <w:t>void southTrain(void);</w:t>
      </w:r>
    </w:p>
    <w:p w14:paraId="0A604076" w14:textId="77777777" w:rsidR="00CE6B22" w:rsidRDefault="00CE6B22" w:rsidP="00CE6B22">
      <w:pPr>
        <w:pStyle w:val="NoSpacing"/>
      </w:pPr>
    </w:p>
    <w:p w14:paraId="2995A8F0" w14:textId="77777777" w:rsidR="00CE6B22" w:rsidRDefault="00CE6B22" w:rsidP="00CE6B22">
      <w:pPr>
        <w:pStyle w:val="NoSpacing"/>
      </w:pPr>
      <w:r>
        <w:t>static char* trainDirectionMesssage;</w:t>
      </w:r>
      <w:r>
        <w:tab/>
        <w:t>// local variable pointers</w:t>
      </w:r>
    </w:p>
    <w:p w14:paraId="6D7ED042" w14:textId="7DD641B9" w:rsidR="00CE6B22" w:rsidRDefault="00CE6B22" w:rsidP="00CE6B22">
      <w:pPr>
        <w:pStyle w:val="NoSpacing"/>
      </w:pPr>
      <w:r>
        <w:t>static char* trainSizeMessage;</w:t>
      </w:r>
      <w:r>
        <w:tab/>
      </w:r>
      <w:r>
        <w:tab/>
        <w:t>// three pointers pointing to char array</w:t>
      </w:r>
    </w:p>
    <w:p w14:paraId="35086259" w14:textId="4046DF6F" w:rsidR="00CE6B22" w:rsidRDefault="00CE6B22" w:rsidP="00CE6B22">
      <w:pPr>
        <w:pStyle w:val="NoSpacing"/>
      </w:pPr>
      <w:r>
        <w:t>static char* trainFrom;</w:t>
      </w:r>
      <w:r>
        <w:tab/>
      </w:r>
      <w:r>
        <w:tab/>
      </w:r>
      <w:r>
        <w:tab/>
        <w:t>// for display message on OLED</w:t>
      </w:r>
    </w:p>
    <w:p w14:paraId="1DB1B93D" w14:textId="77777777" w:rsidR="00CE6B22" w:rsidRDefault="00CE6B22" w:rsidP="00CE6B22">
      <w:pPr>
        <w:pStyle w:val="NoSpacing"/>
      </w:pPr>
      <w:r>
        <w:t>static unsigned int remainingtraversalTime;</w:t>
      </w:r>
    </w:p>
    <w:p w14:paraId="461C28E2" w14:textId="77777777" w:rsidR="00CE6B22" w:rsidRDefault="00CE6B22" w:rsidP="00CE6B22">
      <w:pPr>
        <w:pStyle w:val="NoSpacing"/>
      </w:pPr>
    </w:p>
    <w:p w14:paraId="41594A22" w14:textId="77777777" w:rsidR="00CE6B22" w:rsidRDefault="00CE6B22" w:rsidP="00CE6B22">
      <w:pPr>
        <w:pStyle w:val="NoSpacing"/>
      </w:pPr>
      <w:r>
        <w:t>void currentTrain(void* data) {</w:t>
      </w:r>
    </w:p>
    <w:p w14:paraId="197DC0A3" w14:textId="77777777" w:rsidR="00CE6B22" w:rsidRDefault="00CE6B22" w:rsidP="00CE6B22">
      <w:pPr>
        <w:pStyle w:val="NoSpacing"/>
      </w:pPr>
      <w:r>
        <w:tab/>
        <w:t>re-cast passed in void pointer to currentTrainData pointer type</w:t>
      </w:r>
    </w:p>
    <w:p w14:paraId="0853EF3B" w14:textId="77777777" w:rsidR="00CE6B22" w:rsidRDefault="00CE6B22" w:rsidP="00CE6B22">
      <w:pPr>
        <w:pStyle w:val="NoSpacing"/>
      </w:pPr>
      <w:r>
        <w:tab/>
        <w:t xml:space="preserve">trainDirectionMessage = trainDirectionMessageP; </w:t>
      </w:r>
    </w:p>
    <w:p w14:paraId="170D5EE3" w14:textId="77777777" w:rsidR="00CE6B22" w:rsidRDefault="00CE6B22" w:rsidP="00CE6B22">
      <w:pPr>
        <w:pStyle w:val="NoSpacing"/>
      </w:pPr>
      <w:r>
        <w:tab/>
        <w:t>trainSizeMessage = trainSizeMessageP</w:t>
      </w:r>
      <w:r>
        <w:tab/>
      </w:r>
    </w:p>
    <w:p w14:paraId="76FDE3A2" w14:textId="77777777" w:rsidR="00CE6B22" w:rsidRDefault="00CE6B22" w:rsidP="00CE6B22">
      <w:pPr>
        <w:pStyle w:val="NoSpacing"/>
      </w:pPr>
      <w:r>
        <w:tab/>
        <w:t>trainFrom = trainFromP;</w:t>
      </w:r>
      <w:r>
        <w:tab/>
      </w:r>
    </w:p>
    <w:p w14:paraId="0512AE66" w14:textId="77777777" w:rsidR="00CE6B22" w:rsidRDefault="00CE6B22" w:rsidP="00CE6B22">
      <w:pPr>
        <w:pStyle w:val="NoSpacing"/>
      </w:pPr>
      <w:r>
        <w:tab/>
        <w:t>remainningTraversalTime = traversalTimeP; // define local variable and variable pointers</w:t>
      </w:r>
    </w:p>
    <w:p w14:paraId="38B92BF0" w14:textId="77777777" w:rsidR="00CE6B22" w:rsidRDefault="00CE6B22" w:rsidP="00CE6B22">
      <w:pPr>
        <w:pStyle w:val="NoSpacing"/>
      </w:pPr>
      <w:r>
        <w:tab/>
      </w:r>
    </w:p>
    <w:p w14:paraId="79F66959" w14:textId="77777777" w:rsidR="00CE6B22" w:rsidRDefault="00CE6B22" w:rsidP="00CE6B22">
      <w:pPr>
        <w:pStyle w:val="NoSpacing"/>
      </w:pPr>
      <w:r>
        <w:tab/>
        <w:t>if (trainPresent == TRUE &amp;&amp; remainingTraversalTime &gt;0)</w:t>
      </w:r>
      <w:r>
        <w:tab/>
      </w:r>
    </w:p>
    <w:p w14:paraId="32D76876" w14:textId="5EC2278E" w:rsidR="00CE6B22" w:rsidRDefault="00CE6B22" w:rsidP="00CE6B22">
      <w:pPr>
        <w:pStyle w:val="NoSpacing"/>
      </w:pPr>
      <w:r>
        <w:tab/>
        <w:t>// there is currently a train passing</w:t>
      </w:r>
    </w:p>
    <w:p w14:paraId="0CCF3B48" w14:textId="77777777" w:rsidR="00CE6B22" w:rsidRDefault="00CE6B22" w:rsidP="00CE6B22">
      <w:pPr>
        <w:pStyle w:val="NoSpacing"/>
      </w:pPr>
      <w:r>
        <w:tab/>
        <w:t>{</w:t>
      </w:r>
    </w:p>
    <w:p w14:paraId="0521E66B" w14:textId="77777777" w:rsidR="00CE6B22" w:rsidRDefault="00CE6B22" w:rsidP="00CE6B22">
      <w:pPr>
        <w:pStyle w:val="NoSpacing"/>
      </w:pPr>
      <w:r>
        <w:tab/>
      </w:r>
      <w:r>
        <w:tab/>
        <w:t>if (eastP == TRUE)</w:t>
      </w:r>
    </w:p>
    <w:p w14:paraId="00913F43" w14:textId="77777777" w:rsidR="00CE6B22" w:rsidRDefault="00CE6B22" w:rsidP="00CE6B22">
      <w:pPr>
        <w:pStyle w:val="NoSpacing"/>
      </w:pPr>
      <w:r>
        <w:tab/>
      </w:r>
      <w:r>
        <w:tab/>
      </w:r>
      <w:r>
        <w:tab/>
        <w:t>call eastTrain();</w:t>
      </w:r>
    </w:p>
    <w:p w14:paraId="5F349D24" w14:textId="77777777" w:rsidR="00CE6B22" w:rsidRDefault="00CE6B22" w:rsidP="00CE6B22">
      <w:pPr>
        <w:pStyle w:val="NoSpacing"/>
      </w:pPr>
      <w:r>
        <w:tab/>
      </w:r>
      <w:r>
        <w:tab/>
        <w:t>ease if (westP == TRUE)</w:t>
      </w:r>
    </w:p>
    <w:p w14:paraId="007D69F1" w14:textId="77777777" w:rsidR="00CE6B22" w:rsidRDefault="00CE6B22" w:rsidP="00CE6B22">
      <w:pPr>
        <w:pStyle w:val="NoSpacing"/>
      </w:pPr>
      <w:r>
        <w:tab/>
      </w:r>
      <w:r>
        <w:tab/>
      </w:r>
      <w:r>
        <w:tab/>
        <w:t>call westTrain();</w:t>
      </w:r>
    </w:p>
    <w:p w14:paraId="6655E4CA" w14:textId="77777777" w:rsidR="00CE6B22" w:rsidRDefault="00CE6B22" w:rsidP="00CE6B22">
      <w:pPr>
        <w:pStyle w:val="NoSpacing"/>
      </w:pPr>
      <w:r>
        <w:tab/>
      </w:r>
      <w:r>
        <w:tab/>
        <w:t xml:space="preserve">else if (northP == TRUE) </w:t>
      </w:r>
    </w:p>
    <w:p w14:paraId="083719F7" w14:textId="77777777" w:rsidR="00CE6B22" w:rsidRDefault="00CE6B22" w:rsidP="00CE6B22">
      <w:pPr>
        <w:pStyle w:val="NoSpacing"/>
      </w:pPr>
      <w:r>
        <w:tab/>
      </w:r>
      <w:r>
        <w:tab/>
      </w:r>
      <w:r>
        <w:tab/>
        <w:t>call northTrain();</w:t>
      </w:r>
    </w:p>
    <w:p w14:paraId="44EBCBFB" w14:textId="77777777" w:rsidR="00CE6B22" w:rsidRDefault="00CE6B22" w:rsidP="00CE6B22">
      <w:pPr>
        <w:pStyle w:val="NoSpacing"/>
      </w:pPr>
      <w:r>
        <w:tab/>
      </w:r>
      <w:r>
        <w:tab/>
        <w:t xml:space="preserve">else if (southP == TRUE) </w:t>
      </w:r>
    </w:p>
    <w:p w14:paraId="24FD3F51" w14:textId="77777777" w:rsidR="00CE6B22" w:rsidRDefault="00CE6B22" w:rsidP="00CE6B22">
      <w:pPr>
        <w:pStyle w:val="NoSpacing"/>
      </w:pPr>
      <w:r>
        <w:tab/>
      </w:r>
      <w:r>
        <w:tab/>
      </w:r>
      <w:r>
        <w:tab/>
        <w:t>call southTrain();</w:t>
      </w:r>
    </w:p>
    <w:p w14:paraId="2272C5D1" w14:textId="77777777" w:rsidR="00CE6B22" w:rsidRDefault="00CE6B22" w:rsidP="00CE6B22">
      <w:pPr>
        <w:pStyle w:val="NoSpacing"/>
      </w:pPr>
      <w:r>
        <w:tab/>
      </w:r>
      <w:r>
        <w:tab/>
        <w:t>currentTrainFlagP = 0;</w:t>
      </w:r>
      <w:r>
        <w:tab/>
        <w:t>// remove currentTrain from the list</w:t>
      </w:r>
    </w:p>
    <w:p w14:paraId="281BB007" w14:textId="77777777" w:rsidR="00CE6B22" w:rsidRDefault="00CE6B22" w:rsidP="00CE6B22">
      <w:pPr>
        <w:pStyle w:val="NoSpacing"/>
      </w:pPr>
      <w:r>
        <w:tab/>
        <w:t>}</w:t>
      </w:r>
    </w:p>
    <w:p w14:paraId="493CD2DC" w14:textId="77777777" w:rsidR="00CE6B22" w:rsidRDefault="00CE6B22" w:rsidP="00CE6B22">
      <w:pPr>
        <w:pStyle w:val="NoSpacing"/>
      </w:pPr>
      <w:r>
        <w:t>}</w:t>
      </w:r>
    </w:p>
    <w:p w14:paraId="3D72255A" w14:textId="77777777" w:rsidR="00CE6B22" w:rsidRDefault="00CE6B22" w:rsidP="00CE6B22">
      <w:pPr>
        <w:pStyle w:val="NoSpacing"/>
      </w:pPr>
    </w:p>
    <w:p w14:paraId="5F0FC8F5" w14:textId="77777777" w:rsidR="00CE6B22" w:rsidRDefault="00CE6B22" w:rsidP="00CE6B22">
      <w:pPr>
        <w:pStyle w:val="NoSpacing"/>
      </w:pPr>
      <w:r>
        <w:t>void eastTrain()</w:t>
      </w:r>
    </w:p>
    <w:p w14:paraId="7B9D41FB" w14:textId="77777777" w:rsidR="00CE6B22" w:rsidRDefault="00CE6B22" w:rsidP="00CE6B22">
      <w:pPr>
        <w:pStyle w:val="NoSpacing"/>
      </w:pPr>
      <w:r>
        <w:t>{</w:t>
      </w:r>
    </w:p>
    <w:p w14:paraId="5AF9385D" w14:textId="77777777" w:rsidR="00CE6B22" w:rsidRDefault="00CE6B22" w:rsidP="00CE6B22">
      <w:pPr>
        <w:pStyle w:val="NoSpacing"/>
      </w:pPr>
      <w:r>
        <w:tab/>
        <w:t>creates an integer array for west train sound pattern</w:t>
      </w:r>
    </w:p>
    <w:p w14:paraId="25F41D21" w14:textId="77777777" w:rsidR="00CE6B22" w:rsidRDefault="00CE6B22" w:rsidP="00CE6B22">
      <w:pPr>
        <w:pStyle w:val="NoSpacing"/>
      </w:pPr>
      <w:r>
        <w:tab/>
      </w:r>
    </w:p>
    <w:p w14:paraId="210E508F" w14:textId="77777777" w:rsidR="00CE6B22" w:rsidRDefault="00CE6B22" w:rsidP="00CE6B22">
      <w:pPr>
        <w:pStyle w:val="NoSpacing"/>
      </w:pPr>
      <w:r>
        <w:tab/>
        <w:t>if (eastSoundArray[remainingTraversalTime%26] ==1) // go through the array repeatedly</w:t>
      </w:r>
    </w:p>
    <w:p w14:paraId="3D35420F" w14:textId="77777777" w:rsidR="00CE6B22" w:rsidRDefault="00CE6B22" w:rsidP="00CE6B22">
      <w:pPr>
        <w:pStyle w:val="NoSpacing"/>
      </w:pPr>
      <w:r>
        <w:tab/>
      </w:r>
      <w:r>
        <w:tab/>
        <w:t>turn on the sound</w:t>
      </w:r>
    </w:p>
    <w:p w14:paraId="3F34178F" w14:textId="77777777" w:rsidR="00CE6B22" w:rsidRDefault="00CE6B22" w:rsidP="00CE6B22">
      <w:pPr>
        <w:pStyle w:val="NoSpacing"/>
      </w:pPr>
      <w:r>
        <w:tab/>
        <w:t xml:space="preserve">else </w:t>
      </w:r>
    </w:p>
    <w:p w14:paraId="4C78A82F" w14:textId="77777777" w:rsidR="00CE6B22" w:rsidRDefault="00CE6B22" w:rsidP="00CE6B22">
      <w:pPr>
        <w:pStyle w:val="NoSpacing"/>
      </w:pPr>
      <w:r>
        <w:tab/>
      </w:r>
      <w:r>
        <w:tab/>
        <w:t>turn off the sound</w:t>
      </w:r>
    </w:p>
    <w:p w14:paraId="4BD8E7BE" w14:textId="77777777" w:rsidR="00CE6B22" w:rsidRDefault="00CE6B22" w:rsidP="00CE6B22">
      <w:pPr>
        <w:pStyle w:val="NoSpacing"/>
      </w:pPr>
      <w:r>
        <w:lastRenderedPageBreak/>
        <w:tab/>
      </w:r>
    </w:p>
    <w:p w14:paraId="59744AA0" w14:textId="77777777" w:rsidR="00CE6B22" w:rsidRDefault="00CE6B22" w:rsidP="00CE6B22">
      <w:pPr>
        <w:pStyle w:val="NoSpacing"/>
      </w:pPr>
      <w:r>
        <w:tab/>
        <w:t>if (remainingTraversalTime %8 &lt; 4)</w:t>
      </w:r>
      <w:r>
        <w:tab/>
      </w:r>
    </w:p>
    <w:p w14:paraId="5B3F479A" w14:textId="3E4A1A15" w:rsidR="00CE6B22" w:rsidRDefault="00CE6B22" w:rsidP="00CE6B22">
      <w:pPr>
        <w:pStyle w:val="NoSpacing"/>
      </w:pPr>
      <w:r>
        <w:tab/>
        <w:t>// this algorithm gives a flashing rate of 2 sec ON 2 sec OFF</w:t>
      </w:r>
    </w:p>
    <w:p w14:paraId="25AAC826" w14:textId="77777777" w:rsidR="00CE6B22" w:rsidRDefault="00CE6B22" w:rsidP="00CE6B22">
      <w:pPr>
        <w:pStyle w:val="NoSpacing"/>
      </w:pPr>
      <w:r>
        <w:tab/>
        <w:t>{</w:t>
      </w:r>
    </w:p>
    <w:p w14:paraId="23CD0E2E" w14:textId="77777777" w:rsidR="00CE6B22" w:rsidRDefault="00CE6B22" w:rsidP="00CE6B22">
      <w:pPr>
        <w:pStyle w:val="NoSpacing"/>
      </w:pPr>
      <w:r>
        <w:tab/>
      </w:r>
      <w:r>
        <w:tab/>
        <w:t>print trainDirectionMessage;</w:t>
      </w:r>
    </w:p>
    <w:p w14:paraId="0CA5D348" w14:textId="77777777" w:rsidR="00CE6B22" w:rsidRDefault="00CE6B22" w:rsidP="00CE6B22">
      <w:pPr>
        <w:pStyle w:val="NoSpacing"/>
      </w:pPr>
      <w:r>
        <w:tab/>
      </w:r>
      <w:r>
        <w:tab/>
        <w:t>print trainSizeMessage;</w:t>
      </w:r>
    </w:p>
    <w:p w14:paraId="50A71918" w14:textId="77777777" w:rsidR="00CE6B22" w:rsidRDefault="00CE6B22" w:rsidP="00CE6B22">
      <w:pPr>
        <w:pStyle w:val="NoSpacing"/>
      </w:pPr>
      <w:r>
        <w:tab/>
      </w:r>
      <w:r>
        <w:tab/>
        <w:t>print trainFrom;</w:t>
      </w:r>
    </w:p>
    <w:p w14:paraId="357A8071" w14:textId="77777777" w:rsidR="00CE6B22" w:rsidRDefault="00CE6B22" w:rsidP="00CE6B22">
      <w:pPr>
        <w:pStyle w:val="NoSpacing"/>
      </w:pPr>
      <w:r>
        <w:tab/>
        <w:t xml:space="preserve">} else </w:t>
      </w:r>
    </w:p>
    <w:p w14:paraId="379E36E8" w14:textId="77777777" w:rsidR="00CE6B22" w:rsidRDefault="00CE6B22" w:rsidP="00CE6B22">
      <w:pPr>
        <w:pStyle w:val="NoSpacing"/>
      </w:pPr>
      <w:r>
        <w:tab/>
      </w:r>
      <w:r>
        <w:tab/>
        <w:t>clear the screen;</w:t>
      </w:r>
    </w:p>
    <w:p w14:paraId="4BAD438A" w14:textId="77777777" w:rsidR="00CE6B22" w:rsidRDefault="00CE6B22" w:rsidP="00CE6B22">
      <w:pPr>
        <w:pStyle w:val="NoSpacing"/>
      </w:pPr>
      <w:r>
        <w:t>}</w:t>
      </w:r>
    </w:p>
    <w:p w14:paraId="5104D621" w14:textId="77777777" w:rsidR="00CE6B22" w:rsidRDefault="00CE6B22" w:rsidP="00CE6B22">
      <w:pPr>
        <w:pStyle w:val="NoSpacing"/>
      </w:pPr>
    </w:p>
    <w:p w14:paraId="41979764" w14:textId="77777777" w:rsidR="00CE6B22" w:rsidRDefault="00CE6B22" w:rsidP="00CE6B22">
      <w:pPr>
        <w:pStyle w:val="NoSpacing"/>
      </w:pPr>
      <w:r>
        <w:t>void westTrain()</w:t>
      </w:r>
    </w:p>
    <w:p w14:paraId="6F97A447" w14:textId="77777777" w:rsidR="00CE6B22" w:rsidRDefault="00CE6B22" w:rsidP="00CE6B22">
      <w:pPr>
        <w:pStyle w:val="NoSpacing"/>
      </w:pPr>
      <w:r>
        <w:t>{</w:t>
      </w:r>
    </w:p>
    <w:p w14:paraId="2786268A" w14:textId="77777777" w:rsidR="00CE6B22" w:rsidRDefault="00CE6B22" w:rsidP="00CE6B22">
      <w:pPr>
        <w:pStyle w:val="NoSpacing"/>
      </w:pPr>
      <w:r>
        <w:tab/>
        <w:t>creates an integer array for west train sound pattern</w:t>
      </w:r>
    </w:p>
    <w:p w14:paraId="3BD75CDD" w14:textId="77777777" w:rsidR="00CE6B22" w:rsidRDefault="00CE6B22" w:rsidP="00CE6B22">
      <w:pPr>
        <w:pStyle w:val="NoSpacing"/>
      </w:pPr>
      <w:r>
        <w:tab/>
        <w:t xml:space="preserve">if (westSoundArray[remianingTraversalTime % 14] ==1) </w:t>
      </w:r>
    </w:p>
    <w:p w14:paraId="60814197" w14:textId="6BA67C28" w:rsidR="00CE6B22" w:rsidRDefault="00CE6B22" w:rsidP="00CE6B22">
      <w:pPr>
        <w:pStyle w:val="NoSpacing"/>
      </w:pPr>
      <w:r>
        <w:tab/>
        <w:t>// go through the array repeatedly</w:t>
      </w:r>
    </w:p>
    <w:p w14:paraId="59BE264E" w14:textId="77777777" w:rsidR="00CE6B22" w:rsidRDefault="00CE6B22" w:rsidP="00CE6B22">
      <w:pPr>
        <w:pStyle w:val="NoSpacing"/>
      </w:pPr>
      <w:r>
        <w:tab/>
      </w:r>
      <w:r>
        <w:tab/>
        <w:t>turn on the sound;</w:t>
      </w:r>
    </w:p>
    <w:p w14:paraId="6ED0601D" w14:textId="77777777" w:rsidR="00CE6B22" w:rsidRDefault="00CE6B22" w:rsidP="00CE6B22">
      <w:pPr>
        <w:pStyle w:val="NoSpacing"/>
      </w:pPr>
      <w:r>
        <w:tab/>
        <w:t xml:space="preserve">else </w:t>
      </w:r>
    </w:p>
    <w:p w14:paraId="4B043A50" w14:textId="77777777" w:rsidR="00CE6B22" w:rsidRDefault="00CE6B22" w:rsidP="00CE6B22">
      <w:pPr>
        <w:pStyle w:val="NoSpacing"/>
      </w:pPr>
      <w:r>
        <w:tab/>
      </w:r>
      <w:r>
        <w:tab/>
        <w:t>turn off the sound;</w:t>
      </w:r>
    </w:p>
    <w:p w14:paraId="7C3DD99D" w14:textId="77777777" w:rsidR="00CE6B22" w:rsidRDefault="00CE6B22" w:rsidP="00CE6B22">
      <w:pPr>
        <w:pStyle w:val="NoSpacing"/>
      </w:pPr>
      <w:r>
        <w:tab/>
      </w:r>
    </w:p>
    <w:p w14:paraId="6BD251F8" w14:textId="77777777" w:rsidR="00CE6B22" w:rsidRDefault="00CE6B22" w:rsidP="00CE6B22">
      <w:pPr>
        <w:pStyle w:val="NoSpacing"/>
      </w:pPr>
      <w:r>
        <w:tab/>
        <w:t>if (remainingTraversalTime % 4 &lt;2)</w:t>
      </w:r>
      <w:r>
        <w:tab/>
        <w:t>// a flashing rate of 1 sec ON 1 sec OFF</w:t>
      </w:r>
    </w:p>
    <w:p w14:paraId="7E9F93B2" w14:textId="77777777" w:rsidR="00CE6B22" w:rsidRDefault="00CE6B22" w:rsidP="00CE6B22">
      <w:pPr>
        <w:pStyle w:val="NoSpacing"/>
      </w:pPr>
      <w:r>
        <w:tab/>
        <w:t>{</w:t>
      </w:r>
    </w:p>
    <w:p w14:paraId="4AF21690" w14:textId="77777777" w:rsidR="00CE6B22" w:rsidRDefault="00CE6B22" w:rsidP="00CE6B22">
      <w:pPr>
        <w:pStyle w:val="NoSpacing"/>
      </w:pPr>
      <w:r>
        <w:tab/>
      </w:r>
      <w:r>
        <w:tab/>
        <w:t>print trainDirectionMessage;</w:t>
      </w:r>
    </w:p>
    <w:p w14:paraId="445878BD" w14:textId="77777777" w:rsidR="00CE6B22" w:rsidRDefault="00CE6B22" w:rsidP="00CE6B22">
      <w:pPr>
        <w:pStyle w:val="NoSpacing"/>
      </w:pPr>
      <w:r>
        <w:tab/>
      </w:r>
      <w:r>
        <w:tab/>
        <w:t>print trainSizeMessage;</w:t>
      </w:r>
    </w:p>
    <w:p w14:paraId="111CD01E" w14:textId="77777777" w:rsidR="00CE6B22" w:rsidRDefault="00CE6B22" w:rsidP="00CE6B22">
      <w:pPr>
        <w:pStyle w:val="NoSpacing"/>
      </w:pPr>
      <w:r>
        <w:tab/>
      </w:r>
      <w:r>
        <w:tab/>
        <w:t>print trainFrom;</w:t>
      </w:r>
    </w:p>
    <w:p w14:paraId="1968C021" w14:textId="77777777" w:rsidR="00CE6B22" w:rsidRDefault="00CE6B22" w:rsidP="00CE6B22">
      <w:pPr>
        <w:pStyle w:val="NoSpacing"/>
      </w:pPr>
      <w:r>
        <w:tab/>
        <w:t>} else</w:t>
      </w:r>
    </w:p>
    <w:p w14:paraId="629F726D" w14:textId="77777777" w:rsidR="00CE6B22" w:rsidRDefault="00CE6B22" w:rsidP="00CE6B22">
      <w:pPr>
        <w:pStyle w:val="NoSpacing"/>
      </w:pPr>
      <w:r>
        <w:tab/>
      </w:r>
      <w:r>
        <w:tab/>
        <w:t>clear the screen;</w:t>
      </w:r>
    </w:p>
    <w:p w14:paraId="19F5A188" w14:textId="77777777" w:rsidR="00CE6B22" w:rsidRDefault="00CE6B22" w:rsidP="00CE6B22">
      <w:pPr>
        <w:pStyle w:val="NoSpacing"/>
      </w:pPr>
      <w:r>
        <w:t>}</w:t>
      </w:r>
    </w:p>
    <w:p w14:paraId="7F42A163" w14:textId="77777777" w:rsidR="00CE6B22" w:rsidRDefault="00CE6B22" w:rsidP="00CE6B22">
      <w:pPr>
        <w:pStyle w:val="NoSpacing"/>
      </w:pPr>
    </w:p>
    <w:p w14:paraId="3A366201" w14:textId="77777777" w:rsidR="00CE6B22" w:rsidRDefault="00CE6B22" w:rsidP="00CE6B22">
      <w:pPr>
        <w:pStyle w:val="NoSpacing"/>
      </w:pPr>
      <w:r>
        <w:t>void northTrain()</w:t>
      </w:r>
    </w:p>
    <w:p w14:paraId="535A90C3" w14:textId="77777777" w:rsidR="00CE6B22" w:rsidRDefault="00CE6B22" w:rsidP="00CE6B22">
      <w:pPr>
        <w:pStyle w:val="NoSpacing"/>
      </w:pPr>
      <w:r>
        <w:t>{</w:t>
      </w:r>
    </w:p>
    <w:p w14:paraId="54705EDB" w14:textId="77777777" w:rsidR="00CE6B22" w:rsidRDefault="00CE6B22" w:rsidP="00CE6B22">
      <w:pPr>
        <w:pStyle w:val="NoSpacing"/>
      </w:pPr>
      <w:r>
        <w:tab/>
        <w:t>creates an integer array for north train sound pattern</w:t>
      </w:r>
    </w:p>
    <w:p w14:paraId="6CF60B2E" w14:textId="77777777" w:rsidR="00CE6B22" w:rsidRDefault="00CE6B22" w:rsidP="00CE6B22">
      <w:pPr>
        <w:pStyle w:val="NoSpacing"/>
      </w:pPr>
      <w:r>
        <w:tab/>
        <w:t xml:space="preserve">if (northSoundArray[remainingTraversalTime % 20] ==1) { </w:t>
      </w:r>
    </w:p>
    <w:p w14:paraId="75F3E57A" w14:textId="4CDD21C6" w:rsidR="00CE6B22" w:rsidRDefault="00CE6B22" w:rsidP="00CE6B22">
      <w:pPr>
        <w:pStyle w:val="NoSpacing"/>
      </w:pPr>
      <w:r>
        <w:tab/>
        <w:t xml:space="preserve">// traverse the array element repeatedly </w:t>
      </w:r>
    </w:p>
    <w:p w14:paraId="28B76512" w14:textId="77777777" w:rsidR="00CE6B22" w:rsidRDefault="00CE6B22" w:rsidP="00CE6B22">
      <w:pPr>
        <w:pStyle w:val="NoSpacing"/>
      </w:pPr>
      <w:r>
        <w:tab/>
      </w:r>
      <w:r>
        <w:tab/>
        <w:t>turn on the sound;</w:t>
      </w:r>
    </w:p>
    <w:p w14:paraId="1EAD1ECF" w14:textId="77777777" w:rsidR="00CE6B22" w:rsidRDefault="00CE6B22" w:rsidP="00CE6B22">
      <w:pPr>
        <w:pStyle w:val="NoSpacing"/>
      </w:pPr>
      <w:r>
        <w:tab/>
        <w:t xml:space="preserve">} else </w:t>
      </w:r>
    </w:p>
    <w:p w14:paraId="7283B8AC" w14:textId="77777777" w:rsidR="00CE6B22" w:rsidRDefault="00CE6B22" w:rsidP="00CE6B22">
      <w:pPr>
        <w:pStyle w:val="NoSpacing"/>
      </w:pPr>
      <w:r>
        <w:tab/>
      </w:r>
      <w:r>
        <w:tab/>
        <w:t>turn off the sound;</w:t>
      </w:r>
    </w:p>
    <w:p w14:paraId="425097A5" w14:textId="77777777" w:rsidR="00CE6B22" w:rsidRDefault="00CE6B22" w:rsidP="00CE6B22">
      <w:pPr>
        <w:pStyle w:val="NoSpacing"/>
      </w:pPr>
      <w:r>
        <w:tab/>
      </w:r>
      <w:r>
        <w:tab/>
      </w:r>
    </w:p>
    <w:p w14:paraId="28D663D8" w14:textId="77777777" w:rsidR="00CE6B22" w:rsidRDefault="00CE6B22" w:rsidP="00CE6B22">
      <w:pPr>
        <w:pStyle w:val="NoSpacing"/>
      </w:pPr>
      <w:r>
        <w:tab/>
        <w:t>if(remainingTraversalTime % 6 &lt;3)</w:t>
      </w:r>
      <w:r>
        <w:tab/>
        <w:t>// a flashing rate of 1.5 sec ON ,1.5 sec OFF</w:t>
      </w:r>
    </w:p>
    <w:p w14:paraId="43C11336" w14:textId="77777777" w:rsidR="00CE6B22" w:rsidRDefault="00CE6B22" w:rsidP="00CE6B22">
      <w:pPr>
        <w:pStyle w:val="NoSpacing"/>
      </w:pPr>
      <w:r>
        <w:tab/>
      </w:r>
      <w:r>
        <w:tab/>
        <w:t>print trainDirectionMessage &amp;&amp; trainSizeMessage &amp;&amp; trainFromMessage;</w:t>
      </w:r>
    </w:p>
    <w:p w14:paraId="610ACBDE" w14:textId="77777777" w:rsidR="00CE6B22" w:rsidRDefault="00CE6B22" w:rsidP="00CE6B22">
      <w:pPr>
        <w:pStyle w:val="NoSpacing"/>
      </w:pPr>
      <w:r>
        <w:tab/>
        <w:t xml:space="preserve">else </w:t>
      </w:r>
    </w:p>
    <w:p w14:paraId="763BE7E6" w14:textId="77777777" w:rsidR="00CE6B22" w:rsidRDefault="00CE6B22" w:rsidP="00CE6B22">
      <w:pPr>
        <w:pStyle w:val="NoSpacing"/>
      </w:pPr>
      <w:r>
        <w:tab/>
      </w:r>
      <w:r>
        <w:tab/>
        <w:t>clear the screen;</w:t>
      </w:r>
    </w:p>
    <w:p w14:paraId="733C641A" w14:textId="77777777" w:rsidR="00CE6B22" w:rsidRDefault="00CE6B22" w:rsidP="00CE6B22">
      <w:pPr>
        <w:pStyle w:val="NoSpacing"/>
      </w:pPr>
      <w:r>
        <w:t>}</w:t>
      </w:r>
    </w:p>
    <w:p w14:paraId="6ED93BE5" w14:textId="77777777" w:rsidR="00CE6B22" w:rsidRDefault="00CE6B22" w:rsidP="00CE6B22">
      <w:pPr>
        <w:pStyle w:val="NoSpacing"/>
      </w:pPr>
    </w:p>
    <w:p w14:paraId="1EDBA32D" w14:textId="77777777" w:rsidR="00CE6B22" w:rsidRDefault="00CE6B22" w:rsidP="00CE6B22">
      <w:pPr>
        <w:pStyle w:val="NoSpacing"/>
      </w:pPr>
      <w:r>
        <w:t>void southTrain()</w:t>
      </w:r>
    </w:p>
    <w:p w14:paraId="6B0FA6DF" w14:textId="77777777" w:rsidR="00CE6B22" w:rsidRDefault="00CE6B22" w:rsidP="00CE6B22">
      <w:pPr>
        <w:pStyle w:val="NoSpacing"/>
      </w:pPr>
      <w:r>
        <w:t>{</w:t>
      </w:r>
    </w:p>
    <w:p w14:paraId="5281BBB0" w14:textId="77777777" w:rsidR="00CE6B22" w:rsidRDefault="00CE6B22" w:rsidP="00CE6B22">
      <w:pPr>
        <w:pStyle w:val="NoSpacing"/>
      </w:pPr>
      <w:r>
        <w:tab/>
        <w:t>creates an integer array for south train sound apttern</w:t>
      </w:r>
    </w:p>
    <w:p w14:paraId="560A2062" w14:textId="77777777" w:rsidR="00CE6B22" w:rsidRDefault="00CE6B22" w:rsidP="00CE6B22">
      <w:pPr>
        <w:pStyle w:val="NoSpacing"/>
      </w:pPr>
      <w:r>
        <w:tab/>
        <w:t>if (southSoundArray[remainingTraversalTime % 24 ==1)</w:t>
      </w:r>
      <w:r>
        <w:tab/>
        <w:t>// traverse the array element</w:t>
      </w:r>
    </w:p>
    <w:p w14:paraId="5D893A73" w14:textId="77777777" w:rsidR="00CE6B22" w:rsidRDefault="00CE6B22" w:rsidP="00CE6B22">
      <w:pPr>
        <w:pStyle w:val="NoSpacing"/>
      </w:pPr>
      <w:r>
        <w:tab/>
      </w:r>
      <w:r>
        <w:tab/>
        <w:t>turn on the sound;</w:t>
      </w:r>
    </w:p>
    <w:p w14:paraId="7494285D" w14:textId="77777777" w:rsidR="00CE6B22" w:rsidRDefault="00CE6B22" w:rsidP="00CE6B22">
      <w:pPr>
        <w:pStyle w:val="NoSpacing"/>
      </w:pPr>
      <w:r>
        <w:tab/>
        <w:t xml:space="preserve">else </w:t>
      </w:r>
    </w:p>
    <w:p w14:paraId="72DD68C6" w14:textId="77777777" w:rsidR="00CE6B22" w:rsidRDefault="00CE6B22" w:rsidP="00CE6B22">
      <w:pPr>
        <w:pStyle w:val="NoSpacing"/>
      </w:pPr>
      <w:r>
        <w:lastRenderedPageBreak/>
        <w:tab/>
      </w:r>
      <w:r>
        <w:tab/>
        <w:t>turn off the sound;</w:t>
      </w:r>
    </w:p>
    <w:p w14:paraId="330970D6" w14:textId="77777777" w:rsidR="00CE6B22" w:rsidRDefault="00CE6B22" w:rsidP="00CE6B22">
      <w:pPr>
        <w:pStyle w:val="NoSpacing"/>
      </w:pPr>
      <w:r>
        <w:tab/>
      </w:r>
      <w:r>
        <w:tab/>
      </w:r>
    </w:p>
    <w:p w14:paraId="0C3A93CB" w14:textId="77777777" w:rsidR="00CE6B22" w:rsidRDefault="00CE6B22" w:rsidP="00CE6B22">
      <w:pPr>
        <w:pStyle w:val="NoSpacing"/>
      </w:pPr>
      <w:r>
        <w:tab/>
        <w:t>if (remainingTraversalTime % 4 &lt; 2)</w:t>
      </w:r>
      <w:r>
        <w:tab/>
        <w:t>// a flashing rate of 1 sec ON 1 sec OFF</w:t>
      </w:r>
    </w:p>
    <w:p w14:paraId="3E448240" w14:textId="77777777" w:rsidR="00CE6B22" w:rsidRDefault="00CE6B22" w:rsidP="00CE6B22">
      <w:pPr>
        <w:pStyle w:val="NoSpacing"/>
      </w:pPr>
      <w:r>
        <w:tab/>
      </w:r>
      <w:r>
        <w:tab/>
        <w:t>print trainDirectionMessage &amp;&amp; trainSizeMessage &amp;&amp; trainFromMessage;</w:t>
      </w:r>
    </w:p>
    <w:p w14:paraId="6545B13B" w14:textId="77777777" w:rsidR="00CE6B22" w:rsidRDefault="00CE6B22" w:rsidP="00CE6B22">
      <w:pPr>
        <w:pStyle w:val="NoSpacing"/>
      </w:pPr>
      <w:r>
        <w:tab/>
        <w:t xml:space="preserve">else </w:t>
      </w:r>
    </w:p>
    <w:p w14:paraId="3DAD186C" w14:textId="77777777" w:rsidR="00CE6B22" w:rsidRDefault="00CE6B22" w:rsidP="00CE6B22">
      <w:pPr>
        <w:pStyle w:val="NoSpacing"/>
      </w:pPr>
      <w:r>
        <w:tab/>
      </w:r>
      <w:r>
        <w:tab/>
        <w:t>clear the screen;</w:t>
      </w:r>
    </w:p>
    <w:p w14:paraId="348EC7F8" w14:textId="77777777" w:rsidR="00CE6B22" w:rsidRDefault="00CE6B22" w:rsidP="00CE6B22">
      <w:pPr>
        <w:pStyle w:val="NoSpacing"/>
      </w:pPr>
      <w:r>
        <w:t>}</w:t>
      </w:r>
    </w:p>
    <w:p w14:paraId="649A3BAD" w14:textId="77777777" w:rsidR="00CE6B22" w:rsidRDefault="00CE6B22" w:rsidP="00CE6B22">
      <w:pPr>
        <w:pStyle w:val="NoSpacing"/>
      </w:pPr>
    </w:p>
    <w:p w14:paraId="0BF039BC" w14:textId="77777777" w:rsidR="00CE6B22" w:rsidRDefault="00CE6B22" w:rsidP="00CE6B22">
      <w:pPr>
        <w:pStyle w:val="NoSpacing"/>
      </w:pPr>
    </w:p>
    <w:p w14:paraId="19E3ABA1" w14:textId="77777777" w:rsidR="00CE6B22" w:rsidRDefault="00CE6B22" w:rsidP="00CE6B22">
      <w:pPr>
        <w:pStyle w:val="NoSpacing"/>
      </w:pPr>
      <w:r w:rsidRPr="0069137B">
        <w:rPr>
          <w:b/>
        </w:rPr>
        <w:t>schedule.c</w:t>
      </w:r>
    </w:p>
    <w:p w14:paraId="4E3BFA28" w14:textId="77777777" w:rsidR="00CE6B22" w:rsidRDefault="00CE6B22" w:rsidP="00CE6B22">
      <w:pPr>
        <w:pStyle w:val="NoSpacing"/>
      </w:pPr>
    </w:p>
    <w:p w14:paraId="6DF8B2FC" w14:textId="77777777" w:rsidR="00CE6B22" w:rsidRDefault="00CE6B22" w:rsidP="00CE6B22">
      <w:pPr>
        <w:pStyle w:val="NoSpacing"/>
      </w:pPr>
      <w:r>
        <w:t>#include "header.h" and "constantDefinitions.h"</w:t>
      </w:r>
    </w:p>
    <w:p w14:paraId="78F7614F" w14:textId="77777777" w:rsidR="00CE6B22" w:rsidRDefault="00CE6B22" w:rsidP="00CE6B22">
      <w:pPr>
        <w:pStyle w:val="NoSpacing"/>
      </w:pPr>
    </w:p>
    <w:p w14:paraId="455D05F7" w14:textId="77777777" w:rsidR="00CE6B22" w:rsidRDefault="00CE6B22" w:rsidP="00CE6B22">
      <w:pPr>
        <w:pStyle w:val="NoSpacing"/>
      </w:pPr>
      <w:r>
        <w:t>TCB* queueHead;</w:t>
      </w:r>
    </w:p>
    <w:p w14:paraId="1CBAAEB9" w14:textId="77777777" w:rsidR="00CE6B22" w:rsidRDefault="00CE6B22" w:rsidP="00CE6B22">
      <w:pPr>
        <w:pStyle w:val="NoSpacing"/>
      </w:pPr>
      <w:r>
        <w:t>TCB* currentPtr;</w:t>
      </w:r>
      <w:r>
        <w:tab/>
        <w:t>// declare two local TCB pointers</w:t>
      </w:r>
    </w:p>
    <w:p w14:paraId="40CDA874" w14:textId="77777777" w:rsidR="00CE6B22" w:rsidRDefault="00CE6B22" w:rsidP="00CE6B22">
      <w:pPr>
        <w:pStyle w:val="NoSpacing"/>
      </w:pPr>
      <w:r>
        <w:t>void addNode(TCB* node);</w:t>
      </w:r>
    </w:p>
    <w:p w14:paraId="2CC43B4A" w14:textId="77777777" w:rsidR="00CE6B22" w:rsidRDefault="00CE6B22" w:rsidP="00CE6B22">
      <w:pPr>
        <w:pStyle w:val="NoSpacing"/>
      </w:pPr>
      <w:r>
        <w:t>void removeNode(TCB* node); // two helper function prototypes</w:t>
      </w:r>
    </w:p>
    <w:p w14:paraId="7F2354DB" w14:textId="77777777" w:rsidR="00CE6B22" w:rsidRDefault="00CE6B22" w:rsidP="00CE6B22">
      <w:pPr>
        <w:pStyle w:val="NoSpacing"/>
      </w:pPr>
    </w:p>
    <w:p w14:paraId="097B40A3" w14:textId="77777777" w:rsidR="00CE6B22" w:rsidRDefault="00CE6B22" w:rsidP="00CE6B22">
      <w:pPr>
        <w:pStyle w:val="NoSpacing"/>
      </w:pPr>
      <w:r>
        <w:t>void schedule(void* data)</w:t>
      </w:r>
    </w:p>
    <w:p w14:paraId="586B500E" w14:textId="77777777" w:rsidR="00CE6B22" w:rsidRDefault="00CE6B22" w:rsidP="00CE6B22">
      <w:pPr>
        <w:pStyle w:val="NoSpacing"/>
      </w:pPr>
      <w:r>
        <w:t>{</w:t>
      </w:r>
    </w:p>
    <w:p w14:paraId="27EB14AF" w14:textId="77777777" w:rsidR="00CE6B22" w:rsidRDefault="00CE6B22" w:rsidP="00CE6B22">
      <w:pPr>
        <w:pStyle w:val="NoSpacing"/>
      </w:pPr>
      <w:r>
        <w:tab/>
        <w:t>recast the passed in void pointer to schedulData type</w:t>
      </w:r>
    </w:p>
    <w:p w14:paraId="00855120" w14:textId="77777777" w:rsidR="00CE6B22" w:rsidRDefault="00CE6B22" w:rsidP="00CE6B22">
      <w:pPr>
        <w:pStyle w:val="NoSpacing"/>
      </w:pPr>
      <w:r>
        <w:tab/>
        <w:t>queueHead = NULL;</w:t>
      </w:r>
      <w:r>
        <w:tab/>
      </w:r>
      <w:r>
        <w:tab/>
      </w:r>
      <w:r>
        <w:tab/>
        <w:t>// initialize queueHead and currentPtr</w:t>
      </w:r>
    </w:p>
    <w:p w14:paraId="1585DA0C" w14:textId="77777777" w:rsidR="00CE6B22" w:rsidRDefault="00CE6B22" w:rsidP="00CE6B22">
      <w:pPr>
        <w:pStyle w:val="NoSpacing"/>
      </w:pPr>
      <w:r>
        <w:tab/>
        <w:t>currentPtr = queueHead;</w:t>
      </w:r>
      <w:r>
        <w:tab/>
      </w:r>
      <w:r>
        <w:tab/>
        <w:t>// the linked list is initially empty</w:t>
      </w:r>
    </w:p>
    <w:p w14:paraId="4B0AB249" w14:textId="77777777" w:rsidR="00CE6B22" w:rsidRDefault="00CE6B22" w:rsidP="00CE6B22">
      <w:pPr>
        <w:pStyle w:val="NoSpacing"/>
      </w:pPr>
      <w:r>
        <w:tab/>
      </w:r>
    </w:p>
    <w:p w14:paraId="74667B23" w14:textId="77777777" w:rsidR="00CE6B22" w:rsidRDefault="00CE6B22" w:rsidP="00CE6B22">
      <w:pPr>
        <w:pStyle w:val="NoSpacing"/>
      </w:pPr>
      <w:r>
        <w:tab/>
        <w:t>int localTime;</w:t>
      </w:r>
      <w:r>
        <w:tab/>
      </w:r>
      <w:r>
        <w:tab/>
      </w:r>
      <w:r>
        <w:tab/>
      </w:r>
      <w:r>
        <w:tab/>
      </w:r>
      <w:r>
        <w:tab/>
      </w:r>
      <w:r>
        <w:tab/>
      </w:r>
      <w:r>
        <w:tab/>
      </w:r>
      <w:r>
        <w:tab/>
      </w:r>
      <w:r>
        <w:tab/>
      </w:r>
      <w:r>
        <w:tab/>
      </w:r>
      <w:r>
        <w:tab/>
        <w:t>// three local function variables</w:t>
      </w:r>
    </w:p>
    <w:p w14:paraId="1A8EE35B" w14:textId="3120AE10" w:rsidR="00CE6B22" w:rsidRDefault="00CE6B22" w:rsidP="00CE6B22">
      <w:pPr>
        <w:pStyle w:val="NoSpacing"/>
      </w:pPr>
      <w:r>
        <w:tab/>
        <w:t>int digit;</w:t>
      </w:r>
      <w:r>
        <w:tab/>
      </w:r>
      <w:r>
        <w:tab/>
      </w:r>
      <w:r>
        <w:tab/>
      </w:r>
      <w:r>
        <w:tab/>
      </w:r>
      <w:r>
        <w:tab/>
      </w:r>
      <w:r>
        <w:tab/>
      </w:r>
      <w:r>
        <w:tab/>
      </w:r>
      <w:r>
        <w:tab/>
      </w:r>
      <w:r>
        <w:tab/>
      </w:r>
      <w:r>
        <w:tab/>
        <w:t xml:space="preserve"> </w:t>
      </w:r>
    </w:p>
    <w:p w14:paraId="4DC26FCF" w14:textId="77777777" w:rsidR="00CE6B22" w:rsidRDefault="00CE6B22" w:rsidP="00CE6B22">
      <w:pPr>
        <w:pStyle w:val="NoSpacing"/>
      </w:pPr>
      <w:r>
        <w:tab/>
        <w:t>char a[COUNTER_STRING_SIZE] = INITIAL_COUNTER_STRING;</w:t>
      </w:r>
      <w:r>
        <w:tab/>
      </w:r>
    </w:p>
    <w:p w14:paraId="76B4D46D" w14:textId="68F66CD1" w:rsidR="00CE6B22" w:rsidRDefault="00CE6B22" w:rsidP="00CE6B22">
      <w:pPr>
        <w:pStyle w:val="NoSpacing"/>
      </w:pPr>
      <w:r>
        <w:tab/>
        <w:t>// char array for displaying GC</w:t>
      </w:r>
    </w:p>
    <w:p w14:paraId="1246468C" w14:textId="77777777" w:rsidR="00CE6B22" w:rsidRDefault="00CE6B22" w:rsidP="00CE6B22">
      <w:pPr>
        <w:pStyle w:val="NoSpacing"/>
      </w:pPr>
      <w:r>
        <w:tab/>
      </w:r>
    </w:p>
    <w:p w14:paraId="2D0D2088" w14:textId="77777777" w:rsidR="00CE6B22" w:rsidRDefault="00CE6B22" w:rsidP="00CE6B22">
      <w:pPr>
        <w:pStyle w:val="NoSpacing"/>
      </w:pPr>
      <w:r>
        <w:tab/>
        <w:t>print glocalCount on the screen;</w:t>
      </w:r>
    </w:p>
    <w:p w14:paraId="6BA5D9AB" w14:textId="77777777" w:rsidR="00CE6B22" w:rsidRDefault="00CE6B22" w:rsidP="00CE6B22">
      <w:pPr>
        <w:pStyle w:val="NoSpacing"/>
      </w:pPr>
      <w:r>
        <w:tab/>
      </w:r>
    </w:p>
    <w:p w14:paraId="549C7446" w14:textId="77777777" w:rsidR="00CE6B22" w:rsidRDefault="00CE6B22" w:rsidP="00CE6B22">
      <w:pPr>
        <w:pStyle w:val="NoSpacing"/>
      </w:pPr>
      <w:r>
        <w:tab/>
        <w:t>while(1)</w:t>
      </w:r>
    </w:p>
    <w:p w14:paraId="112584B6" w14:textId="77777777" w:rsidR="00CE6B22" w:rsidRDefault="00CE6B22" w:rsidP="00CE6B22">
      <w:pPr>
        <w:pStyle w:val="NoSpacing"/>
      </w:pPr>
      <w:r>
        <w:tab/>
        <w:t>{</w:t>
      </w:r>
    </w:p>
    <w:p w14:paraId="67610771" w14:textId="77777777" w:rsidR="00CE6B22" w:rsidRDefault="00CE6B22" w:rsidP="00CE6B22">
      <w:pPr>
        <w:pStyle w:val="NoSpacing"/>
      </w:pPr>
      <w:r>
        <w:tab/>
      </w:r>
      <w:r>
        <w:tab/>
        <w:t>if (timerState ==1 )</w:t>
      </w:r>
      <w:r>
        <w:tab/>
        <w:t>// timer interrupt</w:t>
      </w:r>
    </w:p>
    <w:p w14:paraId="10676547" w14:textId="77777777" w:rsidR="00CE6B22" w:rsidRDefault="00CE6B22" w:rsidP="00CE6B22">
      <w:pPr>
        <w:pStyle w:val="NoSpacing"/>
      </w:pPr>
      <w:r>
        <w:tab/>
      </w:r>
      <w:r>
        <w:tab/>
      </w:r>
      <w:r>
        <w:tab/>
        <w:t>increment globalCount by 1;</w:t>
      </w:r>
    </w:p>
    <w:p w14:paraId="69A5057F" w14:textId="77777777" w:rsidR="00CE6B22" w:rsidRDefault="00CE6B22" w:rsidP="00CE6B22">
      <w:pPr>
        <w:pStyle w:val="NoSpacing"/>
      </w:pPr>
      <w:r>
        <w:tab/>
      </w:r>
      <w:r>
        <w:tab/>
      </w:r>
      <w:r>
        <w:tab/>
        <w:t>digit = 0;</w:t>
      </w:r>
    </w:p>
    <w:p w14:paraId="7AD0B585" w14:textId="77777777" w:rsidR="00CE6B22" w:rsidRDefault="00CE6B22" w:rsidP="00CE6B22">
      <w:pPr>
        <w:pStyle w:val="NoSpacing"/>
      </w:pPr>
      <w:r>
        <w:tab/>
      </w:r>
      <w:r>
        <w:tab/>
      </w:r>
      <w:r>
        <w:tab/>
        <w:t>localTime = globalCount;  // update localTime for local function time reference</w:t>
      </w:r>
    </w:p>
    <w:p w14:paraId="33D0AE19" w14:textId="77777777" w:rsidR="00CE6B22" w:rsidRDefault="00CE6B22" w:rsidP="00CE6B22">
      <w:pPr>
        <w:pStyle w:val="NoSpacing"/>
      </w:pPr>
      <w:r>
        <w:tab/>
      </w:r>
      <w:r>
        <w:tab/>
      </w:r>
      <w:r>
        <w:tab/>
        <w:t>while(localTime != 0) {</w:t>
      </w:r>
    </w:p>
    <w:p w14:paraId="67B3B571" w14:textId="77777777" w:rsidR="00CE6B22" w:rsidRDefault="00CE6B22" w:rsidP="00CE6B22">
      <w:pPr>
        <w:pStyle w:val="NoSpacing"/>
      </w:pPr>
      <w:r>
        <w:tab/>
      </w:r>
      <w:r>
        <w:tab/>
      </w:r>
      <w:r>
        <w:tab/>
      </w:r>
      <w:r>
        <w:tab/>
        <w:t>a[5-digit] = (localTime % 10) + ASCII_ZERO;</w:t>
      </w:r>
    </w:p>
    <w:p w14:paraId="7444B160" w14:textId="77777777" w:rsidR="00CE6B22" w:rsidRDefault="00CE6B22" w:rsidP="00CE6B22">
      <w:pPr>
        <w:pStyle w:val="NoSpacing"/>
      </w:pPr>
      <w:r>
        <w:tab/>
      </w:r>
      <w:r>
        <w:tab/>
      </w:r>
      <w:r>
        <w:tab/>
      </w:r>
      <w:r>
        <w:tab/>
        <w:t>digit = digit +1;</w:t>
      </w:r>
    </w:p>
    <w:p w14:paraId="0A559D59" w14:textId="77777777" w:rsidR="00CE6B22" w:rsidRDefault="00CE6B22" w:rsidP="00CE6B22">
      <w:pPr>
        <w:pStyle w:val="NoSpacing"/>
      </w:pPr>
      <w:r>
        <w:tab/>
      </w:r>
      <w:r>
        <w:tab/>
      </w:r>
      <w:r>
        <w:tab/>
      </w:r>
      <w:r>
        <w:tab/>
        <w:t>localTime = localtime / 10;</w:t>
      </w:r>
    </w:p>
    <w:p w14:paraId="11822159" w14:textId="77777777" w:rsidR="00CE6B22" w:rsidRDefault="00CE6B22" w:rsidP="00CE6B22">
      <w:pPr>
        <w:pStyle w:val="NoSpacing"/>
      </w:pPr>
      <w:r>
        <w:tab/>
      </w:r>
      <w:r>
        <w:tab/>
      </w:r>
      <w:r>
        <w:tab/>
        <w:t>}</w:t>
      </w:r>
      <w:r>
        <w:tab/>
        <w:t>// this while loop writes globalCount into the char array</w:t>
      </w:r>
    </w:p>
    <w:p w14:paraId="484607C8" w14:textId="77777777" w:rsidR="00CE6B22" w:rsidRDefault="00CE6B22" w:rsidP="00CE6B22">
      <w:pPr>
        <w:pStyle w:val="NoSpacing"/>
      </w:pPr>
      <w:r>
        <w:tab/>
      </w:r>
    </w:p>
    <w:p w14:paraId="41A56331" w14:textId="77777777" w:rsidR="00CE6B22" w:rsidRDefault="00CE6B22" w:rsidP="00CE6B22">
      <w:pPr>
        <w:pStyle w:val="NoSpacing"/>
      </w:pPr>
      <w:r>
        <w:tab/>
      </w:r>
    </w:p>
    <w:p w14:paraId="00DB18FC" w14:textId="77777777" w:rsidR="00CE6B22" w:rsidRDefault="00CE6B22" w:rsidP="00CE6B22">
      <w:pPr>
        <w:pStyle w:val="NoSpacing"/>
      </w:pPr>
      <w:r>
        <w:tab/>
        <w:t>print the globalCount;</w:t>
      </w:r>
    </w:p>
    <w:p w14:paraId="705A2847" w14:textId="77777777" w:rsidR="00CE6B22" w:rsidRDefault="00CE6B22" w:rsidP="00CE6B22">
      <w:pPr>
        <w:pStyle w:val="NoSpacing"/>
      </w:pPr>
      <w:r>
        <w:tab/>
      </w:r>
    </w:p>
    <w:p w14:paraId="4DC8167E" w14:textId="77777777" w:rsidR="00CE6B22" w:rsidRDefault="00CE6B22" w:rsidP="00CE6B22">
      <w:pPr>
        <w:pStyle w:val="NoSpacing"/>
      </w:pPr>
      <w:r>
        <w:tab/>
        <w:t xml:space="preserve">if (gridLock == TRUE) </w:t>
      </w:r>
    </w:p>
    <w:p w14:paraId="7CFAB050" w14:textId="77777777" w:rsidR="00CE6B22" w:rsidRDefault="00CE6B22" w:rsidP="00CE6B22">
      <w:pPr>
        <w:pStyle w:val="NoSpacing"/>
      </w:pPr>
      <w:r>
        <w:tab/>
      </w:r>
      <w:r>
        <w:tab/>
        <w:t xml:space="preserve">set switchControlFlag = 1; </w:t>
      </w:r>
    </w:p>
    <w:p w14:paraId="5F85508D" w14:textId="08638DB4" w:rsidR="00CE6B22" w:rsidRDefault="00CE6B22" w:rsidP="00CE6B22">
      <w:pPr>
        <w:pStyle w:val="NoSpacing"/>
      </w:pPr>
      <w:r>
        <w:lastRenderedPageBreak/>
        <w:tab/>
        <w:t>// when there is a gridLock we need to add switchControl</w:t>
      </w:r>
      <w:r w:rsidRPr="00CE6B22">
        <w:t xml:space="preserve"> </w:t>
      </w:r>
      <w:r>
        <w:t>to manage gridLock</w:t>
      </w:r>
    </w:p>
    <w:p w14:paraId="1870188D" w14:textId="77777777" w:rsidR="00CE6B22" w:rsidRDefault="00CE6B22" w:rsidP="00CE6B22">
      <w:pPr>
        <w:pStyle w:val="NoSpacing"/>
      </w:pPr>
      <w:r>
        <w:tab/>
        <w:t>else if (trainPresent == TRUE) {</w:t>
      </w:r>
    </w:p>
    <w:p w14:paraId="1F6A9F35" w14:textId="77777777" w:rsidR="00CE6B22" w:rsidRDefault="00CE6B22" w:rsidP="00CE6B22">
      <w:pPr>
        <w:pStyle w:val="NoSpacing"/>
      </w:pPr>
      <w:r>
        <w:tab/>
      </w:r>
      <w:r>
        <w:tab/>
        <w:t>switchControlFlag = 1;</w:t>
      </w:r>
      <w:r>
        <w:tab/>
      </w:r>
      <w:r>
        <w:tab/>
        <w:t>// when there is a train passing, we need both</w:t>
      </w:r>
    </w:p>
    <w:p w14:paraId="586A80C1" w14:textId="77777777" w:rsidR="00CE6B22" w:rsidRDefault="00CE6B22" w:rsidP="00CE6B22">
      <w:pPr>
        <w:pStyle w:val="NoSpacing"/>
      </w:pPr>
      <w:r>
        <w:tab/>
      </w:r>
      <w:r>
        <w:tab/>
        <w:t>currentTrainFlag = 1</w:t>
      </w:r>
      <w:r>
        <w:tab/>
      </w:r>
      <w:r>
        <w:tab/>
        <w:t>// switchControl and currentTrain in the list</w:t>
      </w:r>
    </w:p>
    <w:p w14:paraId="08DA576A" w14:textId="77777777" w:rsidR="00CE6B22" w:rsidRDefault="00CE6B22" w:rsidP="00CE6B22">
      <w:pPr>
        <w:pStyle w:val="NoSpacing"/>
      </w:pPr>
      <w:r>
        <w:tab/>
        <w:t>}</w:t>
      </w:r>
    </w:p>
    <w:p w14:paraId="3B58352E" w14:textId="77777777" w:rsidR="00CE6B22" w:rsidRDefault="00CE6B22" w:rsidP="00CE6B22">
      <w:pPr>
        <w:pStyle w:val="NoSpacing"/>
      </w:pPr>
      <w:r>
        <w:tab/>
      </w:r>
    </w:p>
    <w:p w14:paraId="41FCFDFA" w14:textId="4FE2AAB5" w:rsidR="00CE6B22" w:rsidRDefault="00CE6B22" w:rsidP="00CE6B22">
      <w:pPr>
        <w:pStyle w:val="NoSpacing"/>
      </w:pPr>
      <w:r>
        <w:tab/>
        <w:t xml:space="preserve">timerState = 0; </w:t>
      </w:r>
      <w:r>
        <w:tab/>
      </w:r>
      <w:r>
        <w:tab/>
      </w:r>
      <w:r>
        <w:tab/>
      </w:r>
      <w:r>
        <w:tab/>
        <w:t>// reset timer interrupt</w:t>
      </w:r>
    </w:p>
    <w:p w14:paraId="21A8389D" w14:textId="77777777" w:rsidR="00CE6B22" w:rsidRDefault="00CE6B22" w:rsidP="00CE6B22">
      <w:pPr>
        <w:pStyle w:val="NoSpacing"/>
      </w:pPr>
      <w:r>
        <w:tab/>
        <w:t>}</w:t>
      </w:r>
    </w:p>
    <w:p w14:paraId="4D909BE0" w14:textId="77777777" w:rsidR="00CE6B22" w:rsidRDefault="00CE6B22" w:rsidP="00CE6B22">
      <w:pPr>
        <w:pStyle w:val="NoSpacing"/>
      </w:pPr>
      <w:r>
        <w:tab/>
        <w:t>if (currentPtr != NULL) {</w:t>
      </w:r>
    </w:p>
    <w:p w14:paraId="3FB8CD19" w14:textId="77777777" w:rsidR="00CE6B22" w:rsidRDefault="00CE6B22" w:rsidP="00CE6B22">
      <w:pPr>
        <w:pStyle w:val="NoSpacing"/>
      </w:pPr>
      <w:r>
        <w:tab/>
      </w:r>
      <w:r>
        <w:tab/>
        <w:t>call the current task in the list;</w:t>
      </w:r>
    </w:p>
    <w:p w14:paraId="2FA10110" w14:textId="77777777" w:rsidR="00CE6B22" w:rsidRDefault="00CE6B22" w:rsidP="00CE6B22">
      <w:pPr>
        <w:pStyle w:val="NoSpacing"/>
      </w:pPr>
      <w:r>
        <w:tab/>
      </w:r>
      <w:r>
        <w:tab/>
      </w:r>
    </w:p>
    <w:p w14:paraId="4EB29981" w14:textId="2ED84EE1" w:rsidR="00CE6B22" w:rsidRDefault="00CE6B22" w:rsidP="00CE6B22">
      <w:pPr>
        <w:pStyle w:val="NoSpacing"/>
      </w:pPr>
      <w:r>
        <w:tab/>
        <w:t>if (next node is NULL)</w:t>
      </w:r>
      <w:r>
        <w:tab/>
      </w:r>
      <w:r>
        <w:tab/>
        <w:t xml:space="preserve">      // we reach the end of the list, need to go back to the head</w:t>
      </w:r>
    </w:p>
    <w:p w14:paraId="34B7C9C6" w14:textId="77777777" w:rsidR="00CE6B22" w:rsidRDefault="00CE6B22" w:rsidP="00CE6B22">
      <w:pPr>
        <w:pStyle w:val="NoSpacing"/>
      </w:pPr>
      <w:r>
        <w:tab/>
      </w:r>
      <w:r>
        <w:tab/>
        <w:t>moves currPtr to point to queueHead;</w:t>
      </w:r>
    </w:p>
    <w:p w14:paraId="09C47797" w14:textId="77777777" w:rsidR="00CE6B22" w:rsidRDefault="00CE6B22" w:rsidP="00CE6B22">
      <w:pPr>
        <w:pStyle w:val="NoSpacing"/>
      </w:pPr>
      <w:r>
        <w:tab/>
        <w:t xml:space="preserve">else if (queueHead != NULL) </w:t>
      </w:r>
    </w:p>
    <w:p w14:paraId="512C9A58" w14:textId="77777777" w:rsidR="00CE6B22" w:rsidRDefault="00CE6B22" w:rsidP="00CE6B22">
      <w:pPr>
        <w:pStyle w:val="NoSpacing"/>
      </w:pPr>
      <w:r>
        <w:tab/>
      </w:r>
      <w:r>
        <w:tab/>
        <w:t>moves currentPtr to point to the next node;</w:t>
      </w:r>
    </w:p>
    <w:p w14:paraId="372A0E8A" w14:textId="77777777" w:rsidR="00CE6B22" w:rsidRDefault="00CE6B22" w:rsidP="00CE6B22">
      <w:pPr>
        <w:pStyle w:val="NoSpacing"/>
      </w:pPr>
      <w:r>
        <w:tab/>
      </w:r>
      <w:r>
        <w:tab/>
      </w:r>
    </w:p>
    <w:p w14:paraId="637CA58A" w14:textId="0E0DA0D0" w:rsidR="00CE6B22" w:rsidRDefault="00CE6B22" w:rsidP="00CE6B22">
      <w:pPr>
        <w:pStyle w:val="NoSpacing"/>
      </w:pPr>
      <w:r>
        <w:tab/>
        <w:t>if (trainComFlag == 1)</w:t>
      </w:r>
      <w:r>
        <w:tab/>
      </w:r>
      <w:r>
        <w:tab/>
      </w:r>
      <w:r>
        <w:tab/>
        <w:t xml:space="preserve">// the below if statements check whether to </w:t>
      </w:r>
    </w:p>
    <w:p w14:paraId="3FE77E11" w14:textId="78352E69" w:rsidR="00CE6B22" w:rsidRDefault="00CE6B22" w:rsidP="00CE6B22">
      <w:pPr>
        <w:pStyle w:val="NoSpacing"/>
      </w:pPr>
      <w:r>
        <w:tab/>
      </w:r>
      <w:r>
        <w:tab/>
        <w:t>add trainCom;</w:t>
      </w:r>
      <w:r>
        <w:tab/>
      </w:r>
      <w:r>
        <w:tab/>
      </w:r>
      <w:r>
        <w:tab/>
        <w:t>// add or remove tasks from the list</w:t>
      </w:r>
    </w:p>
    <w:p w14:paraId="2EDC3156" w14:textId="77777777" w:rsidR="00CE6B22" w:rsidRDefault="00CE6B22" w:rsidP="00CE6B22">
      <w:pPr>
        <w:pStyle w:val="NoSpacing"/>
      </w:pPr>
      <w:r>
        <w:tab/>
      </w:r>
    </w:p>
    <w:p w14:paraId="505D7DF1" w14:textId="77777777" w:rsidR="00CE6B22" w:rsidRDefault="00CE6B22" w:rsidP="00CE6B22">
      <w:pPr>
        <w:pStyle w:val="NoSpacing"/>
      </w:pPr>
      <w:r>
        <w:tab/>
        <w:t>if (trainComFlag ==0)</w:t>
      </w:r>
    </w:p>
    <w:p w14:paraId="2DB56E41" w14:textId="77777777" w:rsidR="00CE6B22" w:rsidRDefault="00CE6B22" w:rsidP="00CE6B22">
      <w:pPr>
        <w:pStyle w:val="NoSpacing"/>
      </w:pPr>
      <w:r>
        <w:tab/>
      </w:r>
      <w:r>
        <w:tab/>
        <w:t>remove trainCom;</w:t>
      </w:r>
    </w:p>
    <w:p w14:paraId="24537614" w14:textId="77777777" w:rsidR="00CE6B22" w:rsidRDefault="00CE6B22" w:rsidP="00CE6B22">
      <w:pPr>
        <w:pStyle w:val="NoSpacing"/>
      </w:pPr>
      <w:r>
        <w:tab/>
      </w:r>
      <w:r>
        <w:tab/>
      </w:r>
    </w:p>
    <w:p w14:paraId="30E5952A" w14:textId="77777777" w:rsidR="00CE6B22" w:rsidRDefault="00CE6B22" w:rsidP="00CE6B22">
      <w:pPr>
        <w:pStyle w:val="NoSpacing"/>
      </w:pPr>
      <w:r>
        <w:tab/>
        <w:t>if (switchControlFlag == 1)</w:t>
      </w:r>
    </w:p>
    <w:p w14:paraId="72983310" w14:textId="77777777" w:rsidR="00CE6B22" w:rsidRDefault="00CE6B22" w:rsidP="00CE6B22">
      <w:pPr>
        <w:pStyle w:val="NoSpacing"/>
      </w:pPr>
      <w:r>
        <w:tab/>
      </w:r>
      <w:r>
        <w:tab/>
        <w:t>add switchControl;</w:t>
      </w:r>
    </w:p>
    <w:p w14:paraId="53EBDF9A" w14:textId="77777777" w:rsidR="00CE6B22" w:rsidRDefault="00CE6B22" w:rsidP="00CE6B22">
      <w:pPr>
        <w:pStyle w:val="NoSpacing"/>
      </w:pPr>
      <w:r>
        <w:tab/>
      </w:r>
    </w:p>
    <w:p w14:paraId="1AEDFB47" w14:textId="77777777" w:rsidR="00CE6B22" w:rsidRDefault="00CE6B22" w:rsidP="00CE6B22">
      <w:pPr>
        <w:pStyle w:val="NoSpacing"/>
      </w:pPr>
      <w:r>
        <w:tab/>
        <w:t>if (switchControlFlag ==0)</w:t>
      </w:r>
    </w:p>
    <w:p w14:paraId="36CD8E96" w14:textId="77777777" w:rsidR="00CE6B22" w:rsidRDefault="00CE6B22" w:rsidP="00CE6B22">
      <w:pPr>
        <w:pStyle w:val="NoSpacing"/>
      </w:pPr>
      <w:r>
        <w:tab/>
      </w:r>
      <w:r>
        <w:tab/>
        <w:t>remove switchControl;</w:t>
      </w:r>
    </w:p>
    <w:p w14:paraId="06E3E863" w14:textId="77777777" w:rsidR="00CE6B22" w:rsidRDefault="00CE6B22" w:rsidP="00CE6B22">
      <w:pPr>
        <w:pStyle w:val="NoSpacing"/>
      </w:pPr>
      <w:r>
        <w:tab/>
      </w:r>
      <w:r>
        <w:tab/>
      </w:r>
    </w:p>
    <w:p w14:paraId="7056D3E9" w14:textId="77777777" w:rsidR="00CE6B22" w:rsidRDefault="00CE6B22" w:rsidP="00CE6B22">
      <w:pPr>
        <w:pStyle w:val="NoSpacing"/>
      </w:pPr>
      <w:r>
        <w:tab/>
        <w:t>if (currentTrainFlag == 1)</w:t>
      </w:r>
    </w:p>
    <w:p w14:paraId="4E0C8974" w14:textId="77777777" w:rsidR="00CE6B22" w:rsidRDefault="00CE6B22" w:rsidP="00CE6B22">
      <w:pPr>
        <w:pStyle w:val="NoSpacing"/>
      </w:pPr>
      <w:r>
        <w:tab/>
      </w:r>
      <w:r>
        <w:tab/>
        <w:t>add currentTrain;</w:t>
      </w:r>
    </w:p>
    <w:p w14:paraId="52021210" w14:textId="77777777" w:rsidR="00CE6B22" w:rsidRDefault="00CE6B22" w:rsidP="00CE6B22">
      <w:pPr>
        <w:pStyle w:val="NoSpacing"/>
      </w:pPr>
      <w:r>
        <w:tab/>
      </w:r>
    </w:p>
    <w:p w14:paraId="347BD15F" w14:textId="77777777" w:rsidR="00CE6B22" w:rsidRDefault="00CE6B22" w:rsidP="00CE6B22">
      <w:pPr>
        <w:pStyle w:val="NoSpacing"/>
      </w:pPr>
      <w:r>
        <w:tab/>
        <w:t>if (currentTrainFlag ==0)</w:t>
      </w:r>
    </w:p>
    <w:p w14:paraId="0D1BF006" w14:textId="77777777" w:rsidR="00CE6B22" w:rsidRDefault="00CE6B22" w:rsidP="00CE6B22">
      <w:pPr>
        <w:pStyle w:val="NoSpacing"/>
      </w:pPr>
      <w:r>
        <w:tab/>
      </w:r>
      <w:r>
        <w:tab/>
        <w:t>remove currentTrain;</w:t>
      </w:r>
    </w:p>
    <w:p w14:paraId="03D3C6BD" w14:textId="77777777" w:rsidR="00CE6B22" w:rsidRDefault="00CE6B22" w:rsidP="00CE6B22">
      <w:pPr>
        <w:pStyle w:val="NoSpacing"/>
      </w:pPr>
      <w:r>
        <w:tab/>
      </w:r>
      <w:r>
        <w:tab/>
      </w:r>
    </w:p>
    <w:p w14:paraId="6E7BE8BF" w14:textId="77777777" w:rsidR="00CE6B22" w:rsidRDefault="00CE6B22" w:rsidP="00CE6B22">
      <w:pPr>
        <w:pStyle w:val="NoSpacing"/>
      </w:pPr>
      <w:r>
        <w:tab/>
        <w:t>if (serialComFlag == 1)</w:t>
      </w:r>
    </w:p>
    <w:p w14:paraId="229CC80C" w14:textId="77777777" w:rsidR="00CE6B22" w:rsidRDefault="00CE6B22" w:rsidP="00CE6B22">
      <w:pPr>
        <w:pStyle w:val="NoSpacing"/>
      </w:pPr>
      <w:r>
        <w:tab/>
      </w:r>
      <w:r>
        <w:tab/>
        <w:t>add serialCom;</w:t>
      </w:r>
    </w:p>
    <w:p w14:paraId="73B3341F" w14:textId="77777777" w:rsidR="00CE6B22" w:rsidRDefault="00CE6B22" w:rsidP="00CE6B22">
      <w:pPr>
        <w:pStyle w:val="NoSpacing"/>
      </w:pPr>
      <w:r>
        <w:tab/>
      </w:r>
    </w:p>
    <w:p w14:paraId="3CE37935" w14:textId="77777777" w:rsidR="00CE6B22" w:rsidRDefault="00CE6B22" w:rsidP="00CE6B22">
      <w:pPr>
        <w:pStyle w:val="NoSpacing"/>
      </w:pPr>
      <w:r>
        <w:tab/>
        <w:t>if (serialComFlag ==0)</w:t>
      </w:r>
    </w:p>
    <w:p w14:paraId="7DADA81D" w14:textId="77777777" w:rsidR="00CE6B22" w:rsidRDefault="00CE6B22" w:rsidP="00CE6B22">
      <w:pPr>
        <w:pStyle w:val="NoSpacing"/>
      </w:pPr>
      <w:r>
        <w:tab/>
      </w:r>
      <w:r>
        <w:tab/>
        <w:t>remove serialCom;</w:t>
      </w:r>
    </w:p>
    <w:p w14:paraId="0A1753C7" w14:textId="77777777" w:rsidR="00CE6B22" w:rsidRDefault="00CE6B22" w:rsidP="00CE6B22">
      <w:pPr>
        <w:pStyle w:val="NoSpacing"/>
      </w:pPr>
      <w:r>
        <w:tab/>
      </w:r>
      <w:r>
        <w:tab/>
      </w:r>
    </w:p>
    <w:p w14:paraId="3BF5BADB" w14:textId="77777777" w:rsidR="00CE6B22" w:rsidRDefault="00CE6B22" w:rsidP="00CE6B22">
      <w:pPr>
        <w:pStyle w:val="NoSpacing"/>
      </w:pPr>
      <w:r>
        <w:t>}</w:t>
      </w:r>
    </w:p>
    <w:p w14:paraId="5D0E3AEC" w14:textId="77777777" w:rsidR="00CE6B22" w:rsidRDefault="00CE6B22" w:rsidP="00CE6B22">
      <w:pPr>
        <w:pStyle w:val="NoSpacing"/>
      </w:pPr>
    </w:p>
    <w:p w14:paraId="05F76800" w14:textId="77777777" w:rsidR="00CE6B22" w:rsidRDefault="00CE6B22" w:rsidP="00CE6B22">
      <w:pPr>
        <w:pStyle w:val="NoSpacing"/>
      </w:pPr>
      <w:r>
        <w:t>void addNode(TCB* node) {</w:t>
      </w:r>
    </w:p>
    <w:p w14:paraId="7F5D6990" w14:textId="77777777" w:rsidR="00CE6B22" w:rsidRDefault="00CE6B22" w:rsidP="00CE6B22">
      <w:pPr>
        <w:pStyle w:val="NoSpacing"/>
      </w:pPr>
      <w:r>
        <w:tab/>
        <w:t>TCB*  currentNode = queueHead;</w:t>
      </w:r>
      <w:r>
        <w:tab/>
        <w:t>// creates a pointer pointing to queueHead</w:t>
      </w:r>
    </w:p>
    <w:p w14:paraId="3DA7C7E7" w14:textId="77777777" w:rsidR="00CE6B22" w:rsidRDefault="00CE6B22" w:rsidP="00CE6B22">
      <w:pPr>
        <w:pStyle w:val="NoSpacing"/>
      </w:pPr>
      <w:r>
        <w:tab/>
        <w:t>bool nodeExists = FALSE;</w:t>
      </w:r>
    </w:p>
    <w:p w14:paraId="68ACB5DE" w14:textId="2B425FB1" w:rsidR="00CE6B22" w:rsidRDefault="00CE6B22" w:rsidP="00CE6B22">
      <w:pPr>
        <w:pStyle w:val="NoSpacing"/>
      </w:pPr>
      <w:r>
        <w:tab/>
        <w:t>while(currentNode != NULL) {</w:t>
      </w:r>
      <w:r>
        <w:tab/>
      </w:r>
      <w:r>
        <w:tab/>
        <w:t>// check if the given node is already in the list</w:t>
      </w:r>
    </w:p>
    <w:p w14:paraId="44C9F464" w14:textId="77777777" w:rsidR="00CE6B22" w:rsidRDefault="00CE6B22" w:rsidP="00CE6B22">
      <w:pPr>
        <w:pStyle w:val="NoSpacing"/>
      </w:pPr>
      <w:r>
        <w:tab/>
      </w:r>
      <w:r>
        <w:tab/>
        <w:t xml:space="preserve">if current Node == node </w:t>
      </w:r>
    </w:p>
    <w:p w14:paraId="12B18C01" w14:textId="77777777" w:rsidR="00CE6B22" w:rsidRDefault="00CE6B22" w:rsidP="00CE6B22">
      <w:pPr>
        <w:pStyle w:val="NoSpacing"/>
      </w:pPr>
      <w:r>
        <w:tab/>
      </w:r>
      <w:r>
        <w:tab/>
      </w:r>
      <w:r>
        <w:tab/>
        <w:t>nodeExists = TRUE;</w:t>
      </w:r>
    </w:p>
    <w:p w14:paraId="4054B684" w14:textId="77777777" w:rsidR="00CE6B22" w:rsidRDefault="00CE6B22" w:rsidP="00CE6B22">
      <w:pPr>
        <w:pStyle w:val="NoSpacing"/>
      </w:pPr>
      <w:r>
        <w:tab/>
      </w:r>
      <w:r>
        <w:tab/>
        <w:t>currentNode = next node;</w:t>
      </w:r>
    </w:p>
    <w:p w14:paraId="0CEAA99E" w14:textId="77777777" w:rsidR="00CE6B22" w:rsidRDefault="00CE6B22" w:rsidP="00CE6B22">
      <w:pPr>
        <w:pStyle w:val="NoSpacing"/>
      </w:pPr>
      <w:r>
        <w:tab/>
        <w:t>}</w:t>
      </w:r>
    </w:p>
    <w:p w14:paraId="2179C6B3" w14:textId="77777777" w:rsidR="00CE6B22" w:rsidRDefault="00CE6B22" w:rsidP="00CE6B22">
      <w:pPr>
        <w:pStyle w:val="NoSpacing"/>
      </w:pPr>
      <w:r>
        <w:lastRenderedPageBreak/>
        <w:tab/>
      </w:r>
    </w:p>
    <w:p w14:paraId="57C892A0" w14:textId="77777777" w:rsidR="00CE6B22" w:rsidRDefault="00CE6B22" w:rsidP="00CE6B22">
      <w:pPr>
        <w:pStyle w:val="NoSpacing"/>
      </w:pPr>
      <w:r>
        <w:tab/>
        <w:t>points the currentNode back to queueHead;</w:t>
      </w:r>
    </w:p>
    <w:p w14:paraId="44ADD68C" w14:textId="77777777" w:rsidR="00CE6B22" w:rsidRDefault="00CE6B22" w:rsidP="00CE6B22">
      <w:pPr>
        <w:pStyle w:val="NoSpacing"/>
      </w:pPr>
      <w:r>
        <w:tab/>
      </w:r>
    </w:p>
    <w:p w14:paraId="5C0C8B34" w14:textId="77777777" w:rsidR="00CE6B22" w:rsidRDefault="00CE6B22" w:rsidP="00CE6B22">
      <w:pPr>
        <w:pStyle w:val="NoSpacing"/>
      </w:pPr>
      <w:r>
        <w:tab/>
        <w:t xml:space="preserve">if (the node is not in the list yet) </w:t>
      </w:r>
    </w:p>
    <w:p w14:paraId="68453BA1" w14:textId="77777777" w:rsidR="00CE6B22" w:rsidRDefault="00CE6B22" w:rsidP="00CE6B22">
      <w:pPr>
        <w:pStyle w:val="NoSpacing"/>
      </w:pPr>
      <w:r>
        <w:tab/>
      </w:r>
      <w:r>
        <w:tab/>
        <w:t>if the list is currently empty</w:t>
      </w:r>
    </w:p>
    <w:p w14:paraId="430D855A" w14:textId="77777777" w:rsidR="00CE6B22" w:rsidRDefault="00CE6B22" w:rsidP="00CE6B22">
      <w:pPr>
        <w:pStyle w:val="NoSpacing"/>
      </w:pPr>
      <w:r>
        <w:tab/>
      </w:r>
      <w:r>
        <w:tab/>
      </w:r>
      <w:r>
        <w:tab/>
        <w:t>set queueHead to node;</w:t>
      </w:r>
    </w:p>
    <w:p w14:paraId="78C19CD1" w14:textId="77777777" w:rsidR="00CE6B22" w:rsidRDefault="00CE6B22" w:rsidP="00CE6B22">
      <w:pPr>
        <w:pStyle w:val="NoSpacing"/>
      </w:pPr>
      <w:r>
        <w:tab/>
      </w:r>
      <w:r>
        <w:tab/>
        <w:t>else {</w:t>
      </w:r>
    </w:p>
    <w:p w14:paraId="36A9F6F0" w14:textId="77777777" w:rsidR="00CE6B22" w:rsidRDefault="00CE6B22" w:rsidP="00CE6B22">
      <w:pPr>
        <w:pStyle w:val="NoSpacing"/>
      </w:pPr>
      <w:r>
        <w:tab/>
      </w:r>
      <w:r>
        <w:tab/>
      </w:r>
      <w:r>
        <w:tab/>
        <w:t xml:space="preserve">while( currentNode's next node is not NULL) </w:t>
      </w:r>
      <w:r>
        <w:tab/>
        <w:t>// traverse to the end of list</w:t>
      </w:r>
    </w:p>
    <w:p w14:paraId="31731627" w14:textId="77777777" w:rsidR="00CE6B22" w:rsidRDefault="00CE6B22" w:rsidP="00CE6B22">
      <w:pPr>
        <w:pStyle w:val="NoSpacing"/>
      </w:pPr>
      <w:r>
        <w:tab/>
      </w:r>
      <w:r>
        <w:tab/>
      </w:r>
      <w:r>
        <w:tab/>
      </w:r>
      <w:r>
        <w:tab/>
        <w:t>currentNode = currentNode-&gt;next;</w:t>
      </w:r>
    </w:p>
    <w:p w14:paraId="27259C27" w14:textId="77777777" w:rsidR="00CE6B22" w:rsidRDefault="00CE6B22" w:rsidP="00CE6B22">
      <w:pPr>
        <w:pStyle w:val="NoSpacing"/>
      </w:pPr>
      <w:r>
        <w:tab/>
      </w:r>
      <w:r>
        <w:tab/>
      </w:r>
      <w:r>
        <w:tab/>
        <w:t>add node to the end of the list;</w:t>
      </w:r>
    </w:p>
    <w:p w14:paraId="68E450AB" w14:textId="77777777" w:rsidR="00CE6B22" w:rsidRDefault="00CE6B22" w:rsidP="00CE6B22">
      <w:pPr>
        <w:pStyle w:val="NoSpacing"/>
      </w:pPr>
      <w:r>
        <w:tab/>
      </w:r>
      <w:r>
        <w:tab/>
        <w:t>}</w:t>
      </w:r>
    </w:p>
    <w:p w14:paraId="19F79B6C" w14:textId="77777777" w:rsidR="00CE6B22" w:rsidRDefault="00CE6B22" w:rsidP="00CE6B22">
      <w:pPr>
        <w:pStyle w:val="NoSpacing"/>
      </w:pPr>
      <w:r>
        <w:t>}</w:t>
      </w:r>
    </w:p>
    <w:p w14:paraId="4B1235E8" w14:textId="77777777" w:rsidR="00CE6B22" w:rsidRDefault="00CE6B22" w:rsidP="00CE6B22">
      <w:pPr>
        <w:pStyle w:val="NoSpacing"/>
      </w:pPr>
    </w:p>
    <w:p w14:paraId="14AADD8D" w14:textId="77777777" w:rsidR="00CE6B22" w:rsidRDefault="00CE6B22" w:rsidP="00CE6B22">
      <w:pPr>
        <w:pStyle w:val="NoSpacing"/>
      </w:pPr>
      <w:r>
        <w:t>void removeNode(TCB* node) {</w:t>
      </w:r>
    </w:p>
    <w:p w14:paraId="7A021CA5" w14:textId="77777777" w:rsidR="00CE6B22" w:rsidRDefault="00CE6B22" w:rsidP="00CE6B22">
      <w:pPr>
        <w:pStyle w:val="NoSpacing"/>
      </w:pPr>
      <w:r>
        <w:tab/>
        <w:t xml:space="preserve">TCB* currentNode = queueHead; </w:t>
      </w:r>
      <w:r>
        <w:tab/>
      </w:r>
      <w:r>
        <w:tab/>
        <w:t>// creates a pointer pointing to queueHead</w:t>
      </w:r>
    </w:p>
    <w:p w14:paraId="3E11EF83" w14:textId="77777777" w:rsidR="00CE6B22" w:rsidRDefault="00CE6B22" w:rsidP="00CE6B22">
      <w:pPr>
        <w:pStyle w:val="NoSpacing"/>
      </w:pPr>
      <w:r>
        <w:tab/>
        <w:t>int verifyNodeExist = 0;</w:t>
      </w:r>
    </w:p>
    <w:p w14:paraId="511E3AF2" w14:textId="77777777" w:rsidR="00CE6B22" w:rsidRDefault="00CE6B22" w:rsidP="00CE6B22">
      <w:pPr>
        <w:pStyle w:val="NoSpacing"/>
      </w:pPr>
      <w:r>
        <w:tab/>
        <w:t>while(currentNode is not NULL) {</w:t>
      </w:r>
      <w:r>
        <w:tab/>
      </w:r>
      <w:r>
        <w:tab/>
        <w:t>// check to see if node is in the list</w:t>
      </w:r>
    </w:p>
    <w:p w14:paraId="0FC84543" w14:textId="77777777" w:rsidR="00CE6B22" w:rsidRDefault="00CE6B22" w:rsidP="00CE6B22">
      <w:pPr>
        <w:pStyle w:val="NoSpacing"/>
      </w:pPr>
      <w:r>
        <w:tab/>
      </w:r>
      <w:r>
        <w:tab/>
        <w:t>if currentNode == node</w:t>
      </w:r>
    </w:p>
    <w:p w14:paraId="1115CBAC" w14:textId="77777777" w:rsidR="00CE6B22" w:rsidRDefault="00CE6B22" w:rsidP="00CE6B22">
      <w:pPr>
        <w:pStyle w:val="NoSpacing"/>
      </w:pPr>
      <w:r>
        <w:tab/>
      </w:r>
      <w:r>
        <w:tab/>
      </w:r>
      <w:r>
        <w:tab/>
        <w:t>verifyNodeExists = 1;</w:t>
      </w:r>
      <w:r>
        <w:tab/>
      </w:r>
      <w:r>
        <w:tab/>
        <w:t>// node is in the list</w:t>
      </w:r>
    </w:p>
    <w:p w14:paraId="0C333F08" w14:textId="77777777" w:rsidR="00CE6B22" w:rsidRDefault="00CE6B22" w:rsidP="00CE6B22">
      <w:pPr>
        <w:pStyle w:val="NoSpacing"/>
      </w:pPr>
      <w:r>
        <w:tab/>
      </w:r>
      <w:r>
        <w:tab/>
        <w:t>currentNode = currentNode-&gt;next;</w:t>
      </w:r>
    </w:p>
    <w:p w14:paraId="2505DC91" w14:textId="77777777" w:rsidR="00CE6B22" w:rsidRDefault="00CE6B22" w:rsidP="00CE6B22">
      <w:pPr>
        <w:pStyle w:val="NoSpacing"/>
      </w:pPr>
      <w:r>
        <w:tab/>
        <w:t>}</w:t>
      </w:r>
    </w:p>
    <w:p w14:paraId="6CEB652A" w14:textId="77777777" w:rsidR="00CE6B22" w:rsidRDefault="00CE6B22" w:rsidP="00CE6B22">
      <w:pPr>
        <w:pStyle w:val="NoSpacing"/>
      </w:pPr>
      <w:r>
        <w:tab/>
        <w:t>if (node is in the list) {</w:t>
      </w:r>
    </w:p>
    <w:p w14:paraId="1D94E8D5" w14:textId="77777777" w:rsidR="00CE6B22" w:rsidRDefault="00CE6B22" w:rsidP="00CE6B22">
      <w:pPr>
        <w:pStyle w:val="NoSpacing"/>
      </w:pPr>
      <w:r>
        <w:tab/>
      </w:r>
      <w:r>
        <w:tab/>
        <w:t xml:space="preserve">if (queueHead is NULL) </w:t>
      </w:r>
    </w:p>
    <w:p w14:paraId="74B4EE7F" w14:textId="77777777" w:rsidR="00CE6B22" w:rsidRDefault="00CE6B22" w:rsidP="00CE6B22">
      <w:pPr>
        <w:pStyle w:val="NoSpacing"/>
      </w:pPr>
      <w:r>
        <w:tab/>
      </w:r>
      <w:r>
        <w:tab/>
      </w:r>
      <w:r>
        <w:tab/>
        <w:t>do no thing;</w:t>
      </w:r>
    </w:p>
    <w:p w14:paraId="5C2E640A" w14:textId="77777777" w:rsidR="00CE6B22" w:rsidRDefault="00CE6B22" w:rsidP="00CE6B22">
      <w:pPr>
        <w:pStyle w:val="NoSpacing"/>
      </w:pPr>
      <w:r>
        <w:tab/>
      </w:r>
      <w:r>
        <w:tab/>
        <w:t>else if queuehead is node &amp;&amp; node-&gt; is NULL {</w:t>
      </w:r>
      <w:r>
        <w:tab/>
        <w:t>// this means the size of list is 1</w:t>
      </w:r>
    </w:p>
    <w:p w14:paraId="7AC0AEAB" w14:textId="77777777" w:rsidR="00CE6B22" w:rsidRDefault="00CE6B22" w:rsidP="00CE6B22">
      <w:pPr>
        <w:pStyle w:val="NoSpacing"/>
      </w:pPr>
      <w:r>
        <w:tab/>
      </w:r>
      <w:r>
        <w:tab/>
      </w:r>
      <w:r>
        <w:tab/>
        <w:t>queueHead = NULL;</w:t>
      </w:r>
      <w:r>
        <w:tab/>
      </w:r>
      <w:r>
        <w:tab/>
        <w:t>// set queueHead and currentPtr to NULL</w:t>
      </w:r>
    </w:p>
    <w:p w14:paraId="4CF9CA8F" w14:textId="77777777" w:rsidR="00CE6B22" w:rsidRDefault="00CE6B22" w:rsidP="00CE6B22">
      <w:pPr>
        <w:pStyle w:val="NoSpacing"/>
      </w:pPr>
      <w:r>
        <w:tab/>
      </w:r>
      <w:r>
        <w:tab/>
      </w:r>
      <w:r>
        <w:tab/>
        <w:t>currentPtr = NULL;</w:t>
      </w:r>
    </w:p>
    <w:p w14:paraId="25DCB448" w14:textId="2A7CD0A2" w:rsidR="00CE6B22" w:rsidRDefault="00CE6B22" w:rsidP="00CE6B22">
      <w:pPr>
        <w:pStyle w:val="NoSpacing"/>
      </w:pPr>
      <w:r>
        <w:tab/>
        <w:t>} else {</w:t>
      </w:r>
      <w:r>
        <w:tab/>
      </w:r>
      <w:r>
        <w:tab/>
      </w:r>
      <w:r>
        <w:tab/>
      </w:r>
      <w:r>
        <w:tab/>
      </w:r>
      <w:r>
        <w:tab/>
      </w:r>
      <w:r>
        <w:tab/>
        <w:t>// the size of list is at least 2</w:t>
      </w:r>
    </w:p>
    <w:p w14:paraId="1EFCE9F4" w14:textId="77777777" w:rsidR="00CE6B22" w:rsidRDefault="00CE6B22" w:rsidP="00CE6B22">
      <w:pPr>
        <w:pStyle w:val="NoSpacing"/>
      </w:pPr>
      <w:r>
        <w:tab/>
      </w:r>
      <w:r>
        <w:tab/>
        <w:t>if queueHead is node</w:t>
      </w:r>
    </w:p>
    <w:p w14:paraId="67A7E72B" w14:textId="77777777" w:rsidR="00CE6B22" w:rsidRDefault="00CE6B22" w:rsidP="00CE6B22">
      <w:pPr>
        <w:pStyle w:val="NoSpacing"/>
      </w:pPr>
      <w:r>
        <w:tab/>
      </w:r>
      <w:r>
        <w:tab/>
      </w:r>
      <w:r>
        <w:tab/>
        <w:t>set queueHead to the second node in the list;</w:t>
      </w:r>
    </w:p>
    <w:p w14:paraId="2F5C38EF" w14:textId="77777777" w:rsidR="00CE6B22" w:rsidRDefault="00CE6B22" w:rsidP="00CE6B22">
      <w:pPr>
        <w:pStyle w:val="NoSpacing"/>
      </w:pPr>
      <w:r>
        <w:tab/>
      </w:r>
      <w:r>
        <w:tab/>
      </w:r>
      <w:r>
        <w:tab/>
        <w:t>set node's prev to NULL;</w:t>
      </w:r>
    </w:p>
    <w:p w14:paraId="0000FA47" w14:textId="77777777" w:rsidR="00CE6B22" w:rsidRDefault="00CE6B22" w:rsidP="00CE6B22">
      <w:pPr>
        <w:pStyle w:val="NoSpacing"/>
      </w:pPr>
      <w:r>
        <w:tab/>
      </w:r>
      <w:r>
        <w:tab/>
        <w:t xml:space="preserve">else if (node is at the end of the list) </w:t>
      </w:r>
    </w:p>
    <w:p w14:paraId="408E13EA" w14:textId="77777777" w:rsidR="00CE6B22" w:rsidRDefault="00CE6B22" w:rsidP="00CE6B22">
      <w:pPr>
        <w:pStyle w:val="NoSpacing"/>
      </w:pPr>
      <w:r>
        <w:tab/>
      </w:r>
      <w:r>
        <w:tab/>
      </w:r>
      <w:r>
        <w:tab/>
        <w:t>set node's previous node's next to NULL;</w:t>
      </w:r>
    </w:p>
    <w:p w14:paraId="259ED299" w14:textId="77777777" w:rsidR="00CE6B22" w:rsidRDefault="00CE6B22" w:rsidP="00CE6B22">
      <w:pPr>
        <w:pStyle w:val="NoSpacing"/>
      </w:pPr>
      <w:r>
        <w:tab/>
      </w:r>
      <w:r>
        <w:tab/>
        <w:t xml:space="preserve">else </w:t>
      </w:r>
    </w:p>
    <w:p w14:paraId="59021012" w14:textId="77777777" w:rsidR="00CE6B22" w:rsidRDefault="00CE6B22" w:rsidP="00CE6B22">
      <w:pPr>
        <w:pStyle w:val="NoSpacing"/>
      </w:pPr>
      <w:r>
        <w:tab/>
      </w:r>
      <w:r>
        <w:tab/>
      </w:r>
      <w:r>
        <w:tab/>
        <w:t>node -&gt; prev -&gt; next = node -&gt; next;</w:t>
      </w:r>
    </w:p>
    <w:p w14:paraId="3F2F703C" w14:textId="77777777" w:rsidR="00CE6B22" w:rsidRDefault="00CE6B22" w:rsidP="00CE6B22">
      <w:pPr>
        <w:pStyle w:val="NoSpacing"/>
      </w:pPr>
      <w:r>
        <w:tab/>
      </w:r>
      <w:r>
        <w:tab/>
      </w:r>
      <w:r>
        <w:tab/>
        <w:t>node -&gt; next -&gt; prev = node -&gt; prev;</w:t>
      </w:r>
    </w:p>
    <w:p w14:paraId="19F184A4" w14:textId="77777777" w:rsidR="00CE6B22" w:rsidRDefault="00CE6B22" w:rsidP="00CE6B22">
      <w:pPr>
        <w:pStyle w:val="NoSpacing"/>
      </w:pPr>
      <w:r>
        <w:tab/>
        <w:t>}</w:t>
      </w:r>
    </w:p>
    <w:p w14:paraId="617A4F0F" w14:textId="77777777" w:rsidR="00CE6B22" w:rsidRDefault="00CE6B22" w:rsidP="00CE6B22">
      <w:pPr>
        <w:pStyle w:val="NoSpacing"/>
      </w:pPr>
      <w:r>
        <w:t>}</w:t>
      </w:r>
    </w:p>
    <w:p w14:paraId="2C37D73B" w14:textId="77777777" w:rsidR="00CE6B22" w:rsidRDefault="00CE6B22" w:rsidP="00CE6B22">
      <w:pPr>
        <w:pStyle w:val="NoSpacing"/>
      </w:pPr>
    </w:p>
    <w:p w14:paraId="7548B1AC" w14:textId="77777777" w:rsidR="00CE6B22" w:rsidRDefault="00CE6B22" w:rsidP="00CE6B22">
      <w:pPr>
        <w:pStyle w:val="NoSpacing"/>
      </w:pPr>
    </w:p>
    <w:p w14:paraId="00D4F904" w14:textId="77777777" w:rsidR="00CE6B22" w:rsidRDefault="00CE6B22" w:rsidP="00CE6B22">
      <w:pPr>
        <w:pStyle w:val="NoSpacing"/>
      </w:pPr>
      <w:r w:rsidRPr="0069137B">
        <w:rPr>
          <w:b/>
        </w:rPr>
        <w:t>serialComPseudo</w:t>
      </w:r>
    </w:p>
    <w:p w14:paraId="0561C6BA" w14:textId="77777777" w:rsidR="00CE6B22" w:rsidRDefault="00CE6B22" w:rsidP="00CE6B22">
      <w:pPr>
        <w:pStyle w:val="NoSpacing"/>
      </w:pPr>
    </w:p>
    <w:p w14:paraId="131190DC" w14:textId="77777777" w:rsidR="00CE6B22" w:rsidRDefault="00CE6B22" w:rsidP="00CE6B22">
      <w:pPr>
        <w:pStyle w:val="NoSpacing"/>
      </w:pPr>
      <w:r>
        <w:t>#include "header.h" and "constantDefinitions.h"</w:t>
      </w:r>
    </w:p>
    <w:p w14:paraId="23EF0B3E" w14:textId="77777777" w:rsidR="00CE6B22" w:rsidRDefault="00CE6B22" w:rsidP="00CE6B22">
      <w:pPr>
        <w:pStyle w:val="NoSpacing"/>
      </w:pPr>
    </w:p>
    <w:p w14:paraId="248F1064" w14:textId="77777777" w:rsidR="00CE6B22" w:rsidRDefault="00CE6B22" w:rsidP="00CE6B22">
      <w:pPr>
        <w:pStyle w:val="NoSpacing"/>
      </w:pPr>
      <w:r>
        <w:t>voidUARTsend(const unsigned char *pucBuffer, unsigned long ulCount)</w:t>
      </w:r>
    </w:p>
    <w:p w14:paraId="1F74813B" w14:textId="77777777" w:rsidR="00CE6B22" w:rsidRDefault="00CE6B22" w:rsidP="00CE6B22">
      <w:pPr>
        <w:pStyle w:val="NoSpacing"/>
      </w:pPr>
      <w:r>
        <w:t>{</w:t>
      </w:r>
    </w:p>
    <w:p w14:paraId="538E710D" w14:textId="77777777" w:rsidR="00CE6B22" w:rsidRDefault="00CE6B22" w:rsidP="00CE6B22">
      <w:pPr>
        <w:pStyle w:val="NoSpacing"/>
      </w:pPr>
      <w:r>
        <w:tab/>
        <w:t>while(ulCount--)</w:t>
      </w:r>
    </w:p>
    <w:p w14:paraId="1A93D78B" w14:textId="77777777" w:rsidR="00CE6B22" w:rsidRDefault="00CE6B22" w:rsidP="00CE6B22">
      <w:pPr>
        <w:pStyle w:val="NoSpacing"/>
      </w:pPr>
      <w:r>
        <w:tab/>
      </w:r>
      <w:r>
        <w:tab/>
        <w:t>write the next character to the UART;</w:t>
      </w:r>
    </w:p>
    <w:p w14:paraId="34C09E7A" w14:textId="77777777" w:rsidR="00CE6B22" w:rsidRDefault="00CE6B22" w:rsidP="00CE6B22">
      <w:pPr>
        <w:pStyle w:val="NoSpacing"/>
      </w:pPr>
      <w:r>
        <w:t>}</w:t>
      </w:r>
    </w:p>
    <w:p w14:paraId="5C8C83E3" w14:textId="77777777" w:rsidR="00CE6B22" w:rsidRDefault="00CE6B22" w:rsidP="00CE6B22">
      <w:pPr>
        <w:pStyle w:val="NoSpacing"/>
      </w:pPr>
    </w:p>
    <w:p w14:paraId="15AC85F1" w14:textId="77777777" w:rsidR="00CE6B22" w:rsidRDefault="00CE6B22" w:rsidP="00CE6B22">
      <w:pPr>
        <w:pStyle w:val="NoSpacing"/>
      </w:pPr>
      <w:r>
        <w:t>void serialCom(void* data)</w:t>
      </w:r>
    </w:p>
    <w:p w14:paraId="169B264D" w14:textId="77777777" w:rsidR="00CE6B22" w:rsidRDefault="00CE6B22" w:rsidP="00CE6B22">
      <w:pPr>
        <w:pStyle w:val="NoSpacing"/>
      </w:pPr>
      <w:r>
        <w:t>{</w:t>
      </w:r>
    </w:p>
    <w:p w14:paraId="591910D8" w14:textId="77777777" w:rsidR="00CE6B22" w:rsidRDefault="00CE6B22" w:rsidP="00CE6B22">
      <w:pPr>
        <w:pStyle w:val="NoSpacing"/>
      </w:pPr>
      <w:r>
        <w:tab/>
        <w:t>recast the void pointer to serialComData type</w:t>
      </w:r>
    </w:p>
    <w:p w14:paraId="31A80324" w14:textId="77777777" w:rsidR="00CE6B22" w:rsidRDefault="00CE6B22" w:rsidP="00CE6B22">
      <w:pPr>
        <w:pStyle w:val="NoSpacing"/>
      </w:pPr>
      <w:r>
        <w:tab/>
      </w:r>
    </w:p>
    <w:p w14:paraId="158D394C" w14:textId="77777777" w:rsidR="00CE6B22" w:rsidRDefault="00CE6B22" w:rsidP="00CE6B22">
      <w:pPr>
        <w:pStyle w:val="NoSpacing"/>
      </w:pPr>
      <w:r>
        <w:tab/>
        <w:t>call UARTSend function to clear the screen;</w:t>
      </w:r>
    </w:p>
    <w:p w14:paraId="65DBDB72" w14:textId="77777777" w:rsidR="00CE6B22" w:rsidRDefault="00CE6B22" w:rsidP="00CE6B22">
      <w:pPr>
        <w:pStyle w:val="NoSpacing"/>
      </w:pPr>
      <w:r>
        <w:tab/>
        <w:t xml:space="preserve">call UARTSend function to display gridlockMessage &amp;&amp; trainSizeMessage </w:t>
      </w:r>
    </w:p>
    <w:p w14:paraId="3E7E7F27" w14:textId="77777777" w:rsidR="00CE6B22" w:rsidRDefault="00CE6B22" w:rsidP="00CE6B22">
      <w:pPr>
        <w:pStyle w:val="NoSpacing"/>
      </w:pPr>
      <w:r>
        <w:tab/>
      </w:r>
      <w:r>
        <w:tab/>
      </w:r>
      <w:r>
        <w:tab/>
      </w:r>
      <w:r>
        <w:tab/>
      </w:r>
      <w:r>
        <w:tab/>
      </w:r>
      <w:r>
        <w:tab/>
        <w:t>&amp;&amp; trainFromMessage &amp;&amp; trainToMessage</w:t>
      </w:r>
    </w:p>
    <w:p w14:paraId="15E0D3BC" w14:textId="77777777" w:rsidR="00CE6B22" w:rsidRDefault="00CE6B22" w:rsidP="00CE6B22">
      <w:pPr>
        <w:pStyle w:val="NoSpacing"/>
      </w:pPr>
      <w:r>
        <w:tab/>
      </w:r>
    </w:p>
    <w:p w14:paraId="6D27A198" w14:textId="77777777" w:rsidR="00CE6B22" w:rsidRDefault="00CE6B22" w:rsidP="00CE6B22">
      <w:pPr>
        <w:pStyle w:val="NoSpacing"/>
      </w:pPr>
      <w:r>
        <w:tab/>
        <w:t>set serialComFlag = 0;</w:t>
      </w:r>
    </w:p>
    <w:p w14:paraId="246F3D4E" w14:textId="77777777" w:rsidR="00CE6B22" w:rsidRDefault="00CE6B22" w:rsidP="00CE6B22">
      <w:pPr>
        <w:pStyle w:val="NoSpacing"/>
      </w:pPr>
      <w:r>
        <w:t>}</w:t>
      </w:r>
    </w:p>
    <w:p w14:paraId="5A8FA131" w14:textId="77777777" w:rsidR="00CE6B22" w:rsidRDefault="00CE6B22" w:rsidP="00CE6B22">
      <w:pPr>
        <w:pStyle w:val="NoSpacing"/>
      </w:pPr>
    </w:p>
    <w:p w14:paraId="5327B60F" w14:textId="77777777" w:rsidR="00CE6B22" w:rsidRDefault="00CE6B22" w:rsidP="00CE6B22">
      <w:pPr>
        <w:pStyle w:val="NoSpacing"/>
      </w:pPr>
    </w:p>
    <w:p w14:paraId="35802E73" w14:textId="77777777" w:rsidR="00CE6B22" w:rsidRDefault="00CE6B22" w:rsidP="00CE6B22">
      <w:pPr>
        <w:pStyle w:val="NoSpacing"/>
      </w:pPr>
    </w:p>
    <w:p w14:paraId="1182B2D1" w14:textId="77777777" w:rsidR="00CE6B22" w:rsidRDefault="00CE6B22" w:rsidP="00CE6B22">
      <w:pPr>
        <w:pStyle w:val="NoSpacing"/>
      </w:pPr>
      <w:r w:rsidRPr="0069137B">
        <w:rPr>
          <w:b/>
        </w:rPr>
        <w:t>startup_function</w:t>
      </w:r>
      <w:r>
        <w:rPr>
          <w:b/>
        </w:rPr>
        <w:t>.c</w:t>
      </w:r>
    </w:p>
    <w:p w14:paraId="5E12C8E0" w14:textId="77777777" w:rsidR="00CE6B22" w:rsidRDefault="00CE6B22" w:rsidP="00CE6B22">
      <w:pPr>
        <w:pStyle w:val="NoSpacing"/>
      </w:pPr>
    </w:p>
    <w:p w14:paraId="11B1281F" w14:textId="77777777" w:rsidR="00CE6B22" w:rsidRDefault="00CE6B22" w:rsidP="00CE6B22">
      <w:pPr>
        <w:pStyle w:val="NoSpacing"/>
      </w:pPr>
      <w:r>
        <w:t>#include "header.h" and "constantDefinitions.h"</w:t>
      </w:r>
    </w:p>
    <w:p w14:paraId="545CF292" w14:textId="77777777" w:rsidR="00CE6B22" w:rsidRDefault="00CE6B22" w:rsidP="00CE6B22">
      <w:pPr>
        <w:pStyle w:val="NoSpacing"/>
      </w:pPr>
    </w:p>
    <w:p w14:paraId="0CD2A58E" w14:textId="77777777" w:rsidR="00CE6B22" w:rsidRDefault="00CE6B22" w:rsidP="00CE6B22">
      <w:pPr>
        <w:pStyle w:val="NoSpacing"/>
      </w:pPr>
      <w:r>
        <w:t>void startup_function(void)</w:t>
      </w:r>
    </w:p>
    <w:p w14:paraId="0825FC40" w14:textId="77777777" w:rsidR="00CE6B22" w:rsidRDefault="00CE6B22" w:rsidP="00CE6B22">
      <w:pPr>
        <w:pStyle w:val="NoSpacing"/>
      </w:pPr>
      <w:r>
        <w:t>{</w:t>
      </w:r>
    </w:p>
    <w:p w14:paraId="344AD78D" w14:textId="77777777" w:rsidR="00CE6B22" w:rsidRDefault="00CE6B22" w:rsidP="00CE6B22">
      <w:pPr>
        <w:pStyle w:val="NoSpacing"/>
      </w:pPr>
      <w:r>
        <w:tab/>
        <w:t>Set the clocking to run directly from the crystal;</w:t>
      </w:r>
    </w:p>
    <w:p w14:paraId="363C0DD2" w14:textId="77777777" w:rsidR="00CE6B22" w:rsidRDefault="00CE6B22" w:rsidP="00CE6B22">
      <w:pPr>
        <w:pStyle w:val="NoSpacing"/>
      </w:pPr>
      <w:r>
        <w:tab/>
        <w:t>Initialize the OLED display;</w:t>
      </w:r>
    </w:p>
    <w:p w14:paraId="38EB03B6" w14:textId="77777777" w:rsidR="00CE6B22" w:rsidRDefault="00CE6B22" w:rsidP="00CE6B22">
      <w:pPr>
        <w:pStyle w:val="NoSpacing"/>
      </w:pPr>
      <w:r>
        <w:tab/>
      </w:r>
    </w:p>
    <w:p w14:paraId="2AFA2F77" w14:textId="77777777" w:rsidR="00CE6B22" w:rsidRDefault="00CE6B22" w:rsidP="00CE6B22">
      <w:pPr>
        <w:pStyle w:val="NoSpacing"/>
      </w:pPr>
      <w:r>
        <w:tab/>
        <w:t>Clear the default ISR handler and install IntTimer0 as the handler;    // initialization for timer</w:t>
      </w:r>
    </w:p>
    <w:p w14:paraId="5AFBB39B" w14:textId="77777777" w:rsidR="00CE6B22" w:rsidRDefault="00CE6B22" w:rsidP="00CE6B22">
      <w:pPr>
        <w:pStyle w:val="NoSpacing"/>
      </w:pPr>
      <w:r>
        <w:tab/>
        <w:t>Enable Timer 0;</w:t>
      </w:r>
    </w:p>
    <w:p w14:paraId="0526372D" w14:textId="77777777" w:rsidR="00CE6B22" w:rsidRDefault="00CE6B22" w:rsidP="00CE6B22">
      <w:pPr>
        <w:pStyle w:val="NoSpacing"/>
      </w:pPr>
      <w:r>
        <w:tab/>
        <w:t>Configure Timer 0 and set the timebase to 0.5 second;</w:t>
      </w:r>
    </w:p>
    <w:p w14:paraId="261F621C" w14:textId="77777777" w:rsidR="00CE6B22" w:rsidRDefault="00CE6B22" w:rsidP="00CE6B22">
      <w:pPr>
        <w:pStyle w:val="NoSpacing"/>
      </w:pPr>
      <w:r>
        <w:tab/>
        <w:t>Enable interrupts for Timer0 and activate it;</w:t>
      </w:r>
    </w:p>
    <w:p w14:paraId="1D039ED2" w14:textId="77777777" w:rsidR="00CE6B22" w:rsidRDefault="00CE6B22" w:rsidP="00CE6B22">
      <w:pPr>
        <w:pStyle w:val="NoSpacing"/>
      </w:pPr>
      <w:r>
        <w:tab/>
      </w:r>
    </w:p>
    <w:p w14:paraId="2EF09F2E" w14:textId="77777777" w:rsidR="00CE6B22" w:rsidRDefault="00CE6B22" w:rsidP="00CE6B22">
      <w:pPr>
        <w:pStyle w:val="NoSpacing"/>
      </w:pPr>
      <w:r>
        <w:tab/>
        <w:t>Clear the default ISR handler and install IntGPIOe as the handler;    // initialization for buttons</w:t>
      </w:r>
    </w:p>
    <w:p w14:paraId="601766B9" w14:textId="77777777" w:rsidR="00CE6B22" w:rsidRDefault="00CE6B22" w:rsidP="00CE6B22">
      <w:pPr>
        <w:pStyle w:val="NoSpacing"/>
      </w:pPr>
      <w:r>
        <w:tab/>
        <w:t>Enable GPIO port E, set pin 0,1,2,3 as inputs;</w:t>
      </w:r>
    </w:p>
    <w:p w14:paraId="7CCCBE31" w14:textId="77777777" w:rsidR="00CE6B22" w:rsidRDefault="00CE6B22" w:rsidP="00CE6B22">
      <w:pPr>
        <w:pStyle w:val="NoSpacing"/>
      </w:pPr>
      <w:r>
        <w:tab/>
        <w:t>Activate the pull-up on GPIO port E</w:t>
      </w:r>
    </w:p>
    <w:p w14:paraId="55A948B9" w14:textId="77777777" w:rsidR="00CE6B22" w:rsidRDefault="00CE6B22" w:rsidP="00CE6B22">
      <w:pPr>
        <w:pStyle w:val="NoSpacing"/>
      </w:pPr>
      <w:r>
        <w:tab/>
        <w:t>Configure GPIO port E as triggering on falling edges</w:t>
      </w:r>
    </w:p>
    <w:p w14:paraId="5A57C2D6" w14:textId="77777777" w:rsidR="00CE6B22" w:rsidRDefault="00CE6B22" w:rsidP="00CE6B22">
      <w:pPr>
        <w:pStyle w:val="NoSpacing"/>
      </w:pPr>
      <w:r>
        <w:tab/>
        <w:t>Enable interrupts for GPIO port E</w:t>
      </w:r>
    </w:p>
    <w:p w14:paraId="73DA7F94" w14:textId="77777777" w:rsidR="00CE6B22" w:rsidRDefault="00CE6B22" w:rsidP="00CE6B22">
      <w:pPr>
        <w:pStyle w:val="NoSpacing"/>
      </w:pPr>
      <w:r>
        <w:tab/>
        <w:t xml:space="preserve">IntEnable(INT_GPIOE); </w:t>
      </w:r>
    </w:p>
    <w:p w14:paraId="205D49ED" w14:textId="77777777" w:rsidR="00CE6B22" w:rsidRDefault="00CE6B22" w:rsidP="00CE6B22">
      <w:pPr>
        <w:pStyle w:val="NoSpacing"/>
      </w:pPr>
      <w:r>
        <w:tab/>
      </w:r>
    </w:p>
    <w:p w14:paraId="35E9D800" w14:textId="77777777" w:rsidR="00CE6B22" w:rsidRDefault="00CE6B22" w:rsidP="00CE6B22">
      <w:pPr>
        <w:pStyle w:val="NoSpacing"/>
      </w:pPr>
      <w:r>
        <w:tab/>
        <w:t>Set PWM Divide Ratio to 1;</w:t>
      </w:r>
      <w:r>
        <w:tab/>
      </w:r>
      <w:r>
        <w:tab/>
        <w:t>// initialization for speaker</w:t>
      </w:r>
    </w:p>
    <w:p w14:paraId="671035BD" w14:textId="77777777" w:rsidR="00CE6B22" w:rsidRDefault="00CE6B22" w:rsidP="00CE6B22">
      <w:pPr>
        <w:pStyle w:val="NoSpacing"/>
      </w:pPr>
      <w:r>
        <w:tab/>
        <w:t>Set Device: PWM0 Enabled;</w:t>
      </w:r>
    </w:p>
    <w:p w14:paraId="73EA8746" w14:textId="77777777" w:rsidR="00CE6B22" w:rsidRDefault="00CE6B22" w:rsidP="00CE6B22">
      <w:pPr>
        <w:pStyle w:val="NoSpacing"/>
      </w:pPr>
      <w:r>
        <w:tab/>
        <w:t>Set GPIO Port: G Enabled;</w:t>
      </w:r>
    </w:p>
    <w:p w14:paraId="07546CB0" w14:textId="77777777" w:rsidR="00CE6B22" w:rsidRDefault="00CE6B22" w:rsidP="00CE6B22">
      <w:pPr>
        <w:pStyle w:val="NoSpacing"/>
      </w:pPr>
      <w:r>
        <w:tab/>
        <w:t>Tell Port G, Pin 1, to take input from PWM 0;</w:t>
      </w:r>
    </w:p>
    <w:p w14:paraId="4CDA50E9" w14:textId="77777777" w:rsidR="00CE6B22" w:rsidRDefault="00CE6B22" w:rsidP="00CE6B22">
      <w:pPr>
        <w:pStyle w:val="NoSpacing"/>
      </w:pPr>
      <w:r>
        <w:tab/>
        <w:t>Set a SPEAKER_FREQUENCY Hz frequency as u1Period;</w:t>
      </w:r>
    </w:p>
    <w:p w14:paraId="6E5EE497" w14:textId="77777777" w:rsidR="00CE6B22" w:rsidRDefault="00CE6B22" w:rsidP="00CE6B22">
      <w:pPr>
        <w:pStyle w:val="NoSpacing"/>
      </w:pPr>
      <w:r>
        <w:tab/>
        <w:t>Configure PWM0 in up-down count mode, no sync to clock;</w:t>
      </w:r>
    </w:p>
    <w:p w14:paraId="49746EEA" w14:textId="77777777" w:rsidR="00CE6B22" w:rsidRDefault="00CE6B22" w:rsidP="00CE6B22">
      <w:pPr>
        <w:pStyle w:val="NoSpacing"/>
      </w:pPr>
      <w:r>
        <w:tab/>
        <w:t>Set u1Period (SPEAKER_FREQUENCY) as the period of PWM0;</w:t>
      </w:r>
    </w:p>
    <w:p w14:paraId="12CFDCCE" w14:textId="77777777" w:rsidR="00CE6B22" w:rsidRDefault="00CE6B22" w:rsidP="00CE6B22">
      <w:pPr>
        <w:pStyle w:val="NoSpacing"/>
      </w:pPr>
      <w:r>
        <w:tab/>
        <w:t>Set PWM0, output 1 to a duty cycle of DUTY_CYCLE;</w:t>
      </w:r>
    </w:p>
    <w:p w14:paraId="4B567D7D" w14:textId="77777777" w:rsidR="00CE6B22" w:rsidRDefault="00CE6B22" w:rsidP="00CE6B22">
      <w:pPr>
        <w:pStyle w:val="NoSpacing"/>
      </w:pPr>
      <w:r>
        <w:tab/>
        <w:t>Activate PWM0;</w:t>
      </w:r>
    </w:p>
    <w:p w14:paraId="4ABD4CFC" w14:textId="77777777" w:rsidR="00CE6B22" w:rsidRDefault="00CE6B22" w:rsidP="00CE6B22">
      <w:pPr>
        <w:pStyle w:val="NoSpacing"/>
      </w:pPr>
    </w:p>
    <w:p w14:paraId="5018F628" w14:textId="2D8E6B6B" w:rsidR="00CE6B22" w:rsidRDefault="00CE6B22" w:rsidP="00CE6B22">
      <w:pPr>
        <w:pStyle w:val="NoSpacing"/>
      </w:pPr>
      <w:r>
        <w:tab/>
        <w:t>// initialization</w:t>
      </w:r>
      <w:r w:rsidRPr="00CE6B22">
        <w:t xml:space="preserve"> </w:t>
      </w:r>
      <w:r>
        <w:t>for serialCom</w:t>
      </w:r>
    </w:p>
    <w:p w14:paraId="68A83CE3" w14:textId="781F81E4" w:rsidR="00CE6B22" w:rsidRDefault="00CE6B22" w:rsidP="00CE6B22">
      <w:pPr>
        <w:pStyle w:val="NoSpacing"/>
      </w:pPr>
      <w:r>
        <w:tab/>
        <w:t>Clear the default ISR handler and install UARTIntHandler as the handler;</w:t>
      </w:r>
      <w:r>
        <w:tab/>
      </w:r>
    </w:p>
    <w:p w14:paraId="1934C0EF" w14:textId="5A854BE8" w:rsidR="00CE6B22" w:rsidRDefault="00CE6B22" w:rsidP="00CE6B22">
      <w:pPr>
        <w:pStyle w:val="NoSpacing"/>
      </w:pPr>
      <w:r>
        <w:tab/>
        <w:t>Enable the peripherals;</w:t>
      </w:r>
      <w:r>
        <w:tab/>
      </w:r>
      <w:r>
        <w:tab/>
      </w:r>
      <w:r>
        <w:tab/>
      </w:r>
      <w:r>
        <w:tab/>
      </w:r>
    </w:p>
    <w:p w14:paraId="17DA5CF4" w14:textId="77777777" w:rsidR="00CE6B22" w:rsidRDefault="00CE6B22" w:rsidP="00CE6B22">
      <w:pPr>
        <w:pStyle w:val="NoSpacing"/>
      </w:pPr>
      <w:r>
        <w:lastRenderedPageBreak/>
        <w:tab/>
        <w:t>Enable processor interrupts;</w:t>
      </w:r>
    </w:p>
    <w:p w14:paraId="2F2CC519" w14:textId="77777777" w:rsidR="00CE6B22" w:rsidRDefault="00CE6B22" w:rsidP="00CE6B22">
      <w:pPr>
        <w:pStyle w:val="NoSpacing"/>
      </w:pPr>
      <w:r>
        <w:tab/>
        <w:t>Set GPIO A0 and A1 as UART pins;</w:t>
      </w:r>
    </w:p>
    <w:p w14:paraId="63921C5B" w14:textId="77777777" w:rsidR="00CE6B22" w:rsidRDefault="00CE6B22" w:rsidP="00CE6B22">
      <w:pPr>
        <w:pStyle w:val="NoSpacing"/>
      </w:pPr>
      <w:r>
        <w:tab/>
        <w:t>Configure the UART for 115,200, 8-N-1 operation;</w:t>
      </w:r>
    </w:p>
    <w:p w14:paraId="7756CBD0" w14:textId="77777777" w:rsidR="00CE6B22" w:rsidRDefault="00CE6B22" w:rsidP="00CE6B22">
      <w:pPr>
        <w:pStyle w:val="NoSpacing"/>
      </w:pPr>
      <w:r>
        <w:tab/>
        <w:t>Enable the UART interrupt;</w:t>
      </w:r>
    </w:p>
    <w:p w14:paraId="57D5D4F6" w14:textId="77777777" w:rsidR="00CE6B22" w:rsidRPr="003F6BF7" w:rsidRDefault="00CE6B22" w:rsidP="00CE6B22">
      <w:pPr>
        <w:pStyle w:val="NoSpacing"/>
      </w:pPr>
      <w:r>
        <w:t>}</w:t>
      </w:r>
    </w:p>
    <w:p w14:paraId="1EBC0AEE" w14:textId="77777777" w:rsidR="00671447" w:rsidRPr="00671447" w:rsidRDefault="00671447" w:rsidP="00671447"/>
    <w:p w14:paraId="54C1AA86" w14:textId="77777777" w:rsidR="00F47E30" w:rsidRPr="005F0F27" w:rsidRDefault="00F47E30" w:rsidP="005F0F27"/>
    <w:p w14:paraId="1B47AE9F" w14:textId="02240C1A" w:rsidR="007254DE" w:rsidRDefault="007254DE" w:rsidP="002F1184">
      <w:pPr>
        <w:pStyle w:val="Heading1"/>
        <w:spacing w:after="240"/>
      </w:pPr>
      <w:bookmarkStart w:id="13" w:name="_Toc229976756"/>
      <w:r>
        <w:t>Work Distribution</w:t>
      </w:r>
      <w:bookmarkEnd w:id="13"/>
    </w:p>
    <w:p w14:paraId="0975AABF" w14:textId="77777777" w:rsidR="007254DE" w:rsidRDefault="007254DE" w:rsidP="007254DE">
      <w:pPr>
        <w:jc w:val="center"/>
      </w:pPr>
    </w:p>
    <w:tbl>
      <w:tblPr>
        <w:tblStyle w:val="LightGrid-Accent1"/>
        <w:tblW w:w="0" w:type="auto"/>
        <w:tblLook w:val="04A0" w:firstRow="1" w:lastRow="0" w:firstColumn="1" w:lastColumn="0" w:noHBand="0" w:noVBand="1"/>
      </w:tblPr>
      <w:tblGrid>
        <w:gridCol w:w="4788"/>
        <w:gridCol w:w="4788"/>
      </w:tblGrid>
      <w:tr w:rsidR="007254DE" w14:paraId="5925FE01" w14:textId="77777777" w:rsidTr="007254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23E4C40" w14:textId="6F2DD011" w:rsidR="007254DE" w:rsidRDefault="007254DE" w:rsidP="007254DE">
            <w:pPr>
              <w:jc w:val="center"/>
            </w:pPr>
            <w:r>
              <w:rPr>
                <w:color w:val="4F81BD" w:themeColor="accent1"/>
              </w:rPr>
              <w:t>Task</w:t>
            </w:r>
          </w:p>
        </w:tc>
        <w:tc>
          <w:tcPr>
            <w:tcW w:w="4788" w:type="dxa"/>
          </w:tcPr>
          <w:p w14:paraId="4AFFF9FB" w14:textId="1BE08B71" w:rsidR="007254DE" w:rsidRDefault="007254DE" w:rsidP="007254DE">
            <w:pPr>
              <w:jc w:val="center"/>
              <w:cnfStyle w:val="100000000000" w:firstRow="1" w:lastRow="0" w:firstColumn="0" w:lastColumn="0" w:oddVBand="0" w:evenVBand="0" w:oddHBand="0" w:evenHBand="0" w:firstRowFirstColumn="0" w:firstRowLastColumn="0" w:lastRowFirstColumn="0" w:lastRowLastColumn="0"/>
            </w:pPr>
            <w:r>
              <w:rPr>
                <w:color w:val="4F81BD" w:themeColor="accent1"/>
              </w:rPr>
              <w:t>Names</w:t>
            </w:r>
          </w:p>
        </w:tc>
      </w:tr>
      <w:tr w:rsidR="007254DE" w14:paraId="1CCCB862" w14:textId="77777777" w:rsidTr="007254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18E54D1" w14:textId="105221FB" w:rsidR="007254DE" w:rsidRDefault="007254DE" w:rsidP="007254DE">
            <w:pPr>
              <w:jc w:val="center"/>
            </w:pPr>
            <w:r>
              <w:t>Design</w:t>
            </w:r>
          </w:p>
        </w:tc>
        <w:tc>
          <w:tcPr>
            <w:tcW w:w="4788" w:type="dxa"/>
          </w:tcPr>
          <w:p w14:paraId="6C589157" w14:textId="765F5ED5" w:rsidR="007254DE" w:rsidRDefault="00981AE0" w:rsidP="007254DE">
            <w:pPr>
              <w:jc w:val="center"/>
              <w:cnfStyle w:val="000000100000" w:firstRow="0" w:lastRow="0" w:firstColumn="0" w:lastColumn="0" w:oddVBand="0" w:evenVBand="0" w:oddHBand="1" w:evenHBand="0" w:firstRowFirstColumn="0" w:firstRowLastColumn="0" w:lastRowFirstColumn="0" w:lastRowLastColumn="0"/>
            </w:pPr>
            <w:r>
              <w:t>Michael, Leo, Young, Dylan</w:t>
            </w:r>
          </w:p>
        </w:tc>
      </w:tr>
      <w:tr w:rsidR="007254DE" w14:paraId="7ADE1A0C" w14:textId="77777777" w:rsidTr="007254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4CA5227" w14:textId="05710638" w:rsidR="007254DE" w:rsidRDefault="007254DE" w:rsidP="007254DE">
            <w:pPr>
              <w:jc w:val="center"/>
            </w:pPr>
            <w:r>
              <w:t>UML Diagrams</w:t>
            </w:r>
          </w:p>
        </w:tc>
        <w:tc>
          <w:tcPr>
            <w:tcW w:w="4788" w:type="dxa"/>
          </w:tcPr>
          <w:p w14:paraId="10BE981C" w14:textId="02D311D2" w:rsidR="007254DE" w:rsidRDefault="00981AE0" w:rsidP="007254DE">
            <w:pPr>
              <w:jc w:val="center"/>
              <w:cnfStyle w:val="000000010000" w:firstRow="0" w:lastRow="0" w:firstColumn="0" w:lastColumn="0" w:oddVBand="0" w:evenVBand="0" w:oddHBand="0" w:evenHBand="1" w:firstRowFirstColumn="0" w:firstRowLastColumn="0" w:lastRowFirstColumn="0" w:lastRowLastColumn="0"/>
            </w:pPr>
            <w:r>
              <w:t>Michael</w:t>
            </w:r>
          </w:p>
        </w:tc>
      </w:tr>
      <w:tr w:rsidR="003A628E" w14:paraId="423D9D29" w14:textId="77777777" w:rsidTr="007254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2A52AB6" w14:textId="69791736" w:rsidR="003A628E" w:rsidRDefault="003A628E" w:rsidP="004E413D">
            <w:pPr>
              <w:jc w:val="center"/>
            </w:pPr>
            <w:r>
              <w:t>ps</w:t>
            </w:r>
            <w:r w:rsidR="004E413D">
              <w:t>eu</w:t>
            </w:r>
            <w:r>
              <w:t>docode</w:t>
            </w:r>
          </w:p>
        </w:tc>
        <w:tc>
          <w:tcPr>
            <w:tcW w:w="4788" w:type="dxa"/>
          </w:tcPr>
          <w:p w14:paraId="156441D1" w14:textId="54BEE49B" w:rsidR="003A628E" w:rsidRDefault="00981AE0" w:rsidP="007254DE">
            <w:pPr>
              <w:jc w:val="center"/>
              <w:cnfStyle w:val="000000100000" w:firstRow="0" w:lastRow="0" w:firstColumn="0" w:lastColumn="0" w:oddVBand="0" w:evenVBand="0" w:oddHBand="1" w:evenHBand="0" w:firstRowFirstColumn="0" w:firstRowLastColumn="0" w:lastRowFirstColumn="0" w:lastRowLastColumn="0"/>
            </w:pPr>
            <w:r>
              <w:t>Leo</w:t>
            </w:r>
          </w:p>
        </w:tc>
      </w:tr>
      <w:tr w:rsidR="007254DE" w14:paraId="5D3635D9" w14:textId="77777777" w:rsidTr="007254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59A412F" w14:textId="5C083C74" w:rsidR="007254DE" w:rsidRDefault="007254DE" w:rsidP="007254DE">
            <w:pPr>
              <w:jc w:val="center"/>
            </w:pPr>
            <w:r>
              <w:t>trainCom</w:t>
            </w:r>
          </w:p>
        </w:tc>
        <w:tc>
          <w:tcPr>
            <w:tcW w:w="4788" w:type="dxa"/>
          </w:tcPr>
          <w:p w14:paraId="79C3879B" w14:textId="43C5FE67" w:rsidR="007254DE" w:rsidRDefault="00981AE0" w:rsidP="007254DE">
            <w:pPr>
              <w:jc w:val="center"/>
              <w:cnfStyle w:val="000000010000" w:firstRow="0" w:lastRow="0" w:firstColumn="0" w:lastColumn="0" w:oddVBand="0" w:evenVBand="0" w:oddHBand="0" w:evenHBand="1" w:firstRowFirstColumn="0" w:firstRowLastColumn="0" w:lastRowFirstColumn="0" w:lastRowLastColumn="0"/>
            </w:pPr>
            <w:r>
              <w:t>Michael</w:t>
            </w:r>
          </w:p>
        </w:tc>
      </w:tr>
      <w:tr w:rsidR="007254DE" w14:paraId="28C34890" w14:textId="77777777" w:rsidTr="007254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3BCBF72" w14:textId="43040B20" w:rsidR="007254DE" w:rsidRDefault="007254DE" w:rsidP="007254DE">
            <w:pPr>
              <w:jc w:val="center"/>
            </w:pPr>
            <w:r>
              <w:t>switchControl</w:t>
            </w:r>
          </w:p>
        </w:tc>
        <w:tc>
          <w:tcPr>
            <w:tcW w:w="4788" w:type="dxa"/>
          </w:tcPr>
          <w:p w14:paraId="7B092452" w14:textId="1DBD8AEA" w:rsidR="007254DE" w:rsidRDefault="00981AE0" w:rsidP="007254DE">
            <w:pPr>
              <w:jc w:val="center"/>
              <w:cnfStyle w:val="000000100000" w:firstRow="0" w:lastRow="0" w:firstColumn="0" w:lastColumn="0" w:oddVBand="0" w:evenVBand="0" w:oddHBand="1" w:evenHBand="0" w:firstRowFirstColumn="0" w:firstRowLastColumn="0" w:lastRowFirstColumn="0" w:lastRowLastColumn="0"/>
            </w:pPr>
            <w:r>
              <w:t>Dylan</w:t>
            </w:r>
          </w:p>
        </w:tc>
      </w:tr>
      <w:tr w:rsidR="007254DE" w14:paraId="62CB5175" w14:textId="77777777" w:rsidTr="007254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6C39001" w14:textId="1118251E" w:rsidR="007254DE" w:rsidRDefault="007254DE" w:rsidP="007254DE">
            <w:pPr>
              <w:jc w:val="center"/>
            </w:pPr>
            <w:r>
              <w:t>North/east/west train</w:t>
            </w:r>
          </w:p>
        </w:tc>
        <w:tc>
          <w:tcPr>
            <w:tcW w:w="4788" w:type="dxa"/>
          </w:tcPr>
          <w:p w14:paraId="77787271" w14:textId="696B882B" w:rsidR="007254DE" w:rsidRDefault="00981AE0" w:rsidP="007254DE">
            <w:pPr>
              <w:jc w:val="center"/>
              <w:cnfStyle w:val="000000010000" w:firstRow="0" w:lastRow="0" w:firstColumn="0" w:lastColumn="0" w:oddVBand="0" w:evenVBand="0" w:oddHBand="0" w:evenHBand="1" w:firstRowFirstColumn="0" w:firstRowLastColumn="0" w:lastRowFirstColumn="0" w:lastRowLastColumn="0"/>
            </w:pPr>
            <w:r>
              <w:t>Dylan, Michael</w:t>
            </w:r>
          </w:p>
        </w:tc>
      </w:tr>
      <w:tr w:rsidR="007254DE" w14:paraId="55B996AC" w14:textId="77777777" w:rsidTr="007254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D00F1D0" w14:textId="6654A672" w:rsidR="007254DE" w:rsidRDefault="007254DE" w:rsidP="007254DE">
            <w:pPr>
              <w:jc w:val="center"/>
            </w:pPr>
            <w:r>
              <w:t>schedule</w:t>
            </w:r>
          </w:p>
        </w:tc>
        <w:tc>
          <w:tcPr>
            <w:tcW w:w="4788" w:type="dxa"/>
          </w:tcPr>
          <w:p w14:paraId="18497927" w14:textId="0B86F027" w:rsidR="007254DE" w:rsidRDefault="00981AE0" w:rsidP="007254DE">
            <w:pPr>
              <w:jc w:val="center"/>
              <w:cnfStyle w:val="000000100000" w:firstRow="0" w:lastRow="0" w:firstColumn="0" w:lastColumn="0" w:oddVBand="0" w:evenVBand="0" w:oddHBand="1" w:evenHBand="0" w:firstRowFirstColumn="0" w:firstRowLastColumn="0" w:lastRowFirstColumn="0" w:lastRowLastColumn="0"/>
            </w:pPr>
            <w:r>
              <w:t>Young</w:t>
            </w:r>
          </w:p>
        </w:tc>
      </w:tr>
      <w:tr w:rsidR="007254DE" w14:paraId="475ACBA8" w14:textId="77777777" w:rsidTr="007254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FDCD63B" w14:textId="77777777" w:rsidR="007254DE" w:rsidRDefault="007254DE" w:rsidP="007254DE">
            <w:pPr>
              <w:jc w:val="center"/>
            </w:pPr>
            <w:r>
              <w:t>Test / Debug</w:t>
            </w:r>
          </w:p>
        </w:tc>
        <w:tc>
          <w:tcPr>
            <w:tcW w:w="4788" w:type="dxa"/>
          </w:tcPr>
          <w:p w14:paraId="56138ED1" w14:textId="48E135A0" w:rsidR="007254DE" w:rsidRDefault="00981AE0" w:rsidP="007254DE">
            <w:pPr>
              <w:jc w:val="center"/>
              <w:cnfStyle w:val="000000010000" w:firstRow="0" w:lastRow="0" w:firstColumn="0" w:lastColumn="0" w:oddVBand="0" w:evenVBand="0" w:oddHBand="0" w:evenHBand="1" w:firstRowFirstColumn="0" w:firstRowLastColumn="0" w:lastRowFirstColumn="0" w:lastRowLastColumn="0"/>
            </w:pPr>
            <w:r>
              <w:t>Michael, Leo, Young, Dylan</w:t>
            </w:r>
          </w:p>
        </w:tc>
      </w:tr>
      <w:tr w:rsidR="003A628E" w14:paraId="2D75D9BD" w14:textId="77777777" w:rsidTr="007254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1523911" w14:textId="280AF44A" w:rsidR="003A628E" w:rsidRDefault="003A628E" w:rsidP="007254DE">
            <w:pPr>
              <w:jc w:val="center"/>
            </w:pPr>
            <w:r>
              <w:t>Documentation</w:t>
            </w:r>
          </w:p>
        </w:tc>
        <w:tc>
          <w:tcPr>
            <w:tcW w:w="4788" w:type="dxa"/>
          </w:tcPr>
          <w:p w14:paraId="3A641B3E" w14:textId="6C4177EF" w:rsidR="003A628E" w:rsidRDefault="007D7268" w:rsidP="007254DE">
            <w:pPr>
              <w:jc w:val="center"/>
              <w:cnfStyle w:val="000000100000" w:firstRow="0" w:lastRow="0" w:firstColumn="0" w:lastColumn="0" w:oddVBand="0" w:evenVBand="0" w:oddHBand="1" w:evenHBand="0" w:firstRowFirstColumn="0" w:firstRowLastColumn="0" w:lastRowFirstColumn="0" w:lastRowLastColumn="0"/>
            </w:pPr>
            <w:r>
              <w:t>Michael, Leo, Young, Dylan</w:t>
            </w:r>
          </w:p>
        </w:tc>
      </w:tr>
    </w:tbl>
    <w:p w14:paraId="0143BCCF" w14:textId="77777777" w:rsidR="007254DE" w:rsidRPr="007254DE" w:rsidRDefault="007254DE" w:rsidP="007254DE">
      <w:pPr>
        <w:jc w:val="center"/>
      </w:pPr>
    </w:p>
    <w:p w14:paraId="34C7523F" w14:textId="77777777" w:rsidR="00AB0843" w:rsidRPr="00AB0843" w:rsidRDefault="00AB0843" w:rsidP="00AB0843">
      <w:pPr>
        <w:pStyle w:val="Heading2"/>
      </w:pPr>
      <w:bookmarkStart w:id="14" w:name="_GoBack"/>
      <w:bookmarkEnd w:id="14"/>
    </w:p>
    <w:sectPr w:rsidR="00AB0843" w:rsidRPr="00AB0843" w:rsidSect="003641C7">
      <w:footerReference w:type="default" r:id="rId20"/>
      <w:pgSz w:w="12240" w:h="15840"/>
      <w:pgMar w:top="1440" w:right="1440" w:bottom="1440" w:left="1440" w:header="720" w:footer="720" w:gutter="0"/>
      <w:pgNumType w:start="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009CAF" w14:textId="77777777" w:rsidR="009A0B42" w:rsidRDefault="009A0B42" w:rsidP="003641C7">
      <w:r>
        <w:separator/>
      </w:r>
    </w:p>
  </w:endnote>
  <w:endnote w:type="continuationSeparator" w:id="0">
    <w:p w14:paraId="474ACEB3" w14:textId="77777777" w:rsidR="009A0B42" w:rsidRDefault="009A0B42" w:rsidP="003641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8252879"/>
      <w:docPartObj>
        <w:docPartGallery w:val="Page Numbers (Bottom of Page)"/>
        <w:docPartUnique/>
      </w:docPartObj>
    </w:sdtPr>
    <w:sdtEndPr>
      <w:rPr>
        <w:noProof/>
      </w:rPr>
    </w:sdtEndPr>
    <w:sdtContent>
      <w:p w14:paraId="5597F0C0" w14:textId="186019A2" w:rsidR="00532221" w:rsidRDefault="00532221">
        <w:pPr>
          <w:pStyle w:val="Footer"/>
          <w:jc w:val="right"/>
        </w:pPr>
        <w:r>
          <w:fldChar w:fldCharType="begin"/>
        </w:r>
        <w:r>
          <w:instrText xml:space="preserve"> PAGE   \* MERGEFORMAT </w:instrText>
        </w:r>
        <w:r>
          <w:fldChar w:fldCharType="separate"/>
        </w:r>
        <w:r w:rsidR="00981AE0">
          <w:rPr>
            <w:noProof/>
          </w:rPr>
          <w:t>20</w:t>
        </w:r>
        <w:r>
          <w:rPr>
            <w:noProof/>
          </w:rPr>
          <w:fldChar w:fldCharType="end"/>
        </w:r>
      </w:p>
    </w:sdtContent>
  </w:sdt>
  <w:p w14:paraId="1373AFEC" w14:textId="77777777" w:rsidR="00532221" w:rsidRDefault="0053222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97E335" w14:textId="77777777" w:rsidR="009A0B42" w:rsidRDefault="009A0B42" w:rsidP="003641C7">
      <w:r>
        <w:separator/>
      </w:r>
    </w:p>
  </w:footnote>
  <w:footnote w:type="continuationSeparator" w:id="0">
    <w:p w14:paraId="1E6AE8FE" w14:textId="77777777" w:rsidR="009A0B42" w:rsidRDefault="009A0B42" w:rsidP="003641C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A976AD"/>
    <w:multiLevelType w:val="hybridMultilevel"/>
    <w:tmpl w:val="328229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8DD0A81"/>
    <w:multiLevelType w:val="hybridMultilevel"/>
    <w:tmpl w:val="8E3E7F92"/>
    <w:lvl w:ilvl="0" w:tplc="4B30FE90">
      <w:start w:val="1"/>
      <w:numFmt w:val="decimal"/>
      <w:lvlText w:val="%1."/>
      <w:lvlJc w:val="left"/>
      <w:pPr>
        <w:ind w:left="1080" w:hanging="360"/>
      </w:pPr>
      <w:rPr>
        <w:rFonts w:hint="default"/>
      </w:rPr>
    </w:lvl>
    <w:lvl w:ilvl="1" w:tplc="04090019" w:tentative="1">
      <w:start w:val="1"/>
      <w:numFmt w:val="upperLetter"/>
      <w:lvlText w:val="%2."/>
      <w:lvlJc w:val="left"/>
      <w:pPr>
        <w:ind w:left="1520" w:hanging="400"/>
      </w:pPr>
    </w:lvl>
    <w:lvl w:ilvl="2" w:tplc="0409001B" w:tentative="1">
      <w:start w:val="1"/>
      <w:numFmt w:val="lowerRoman"/>
      <w:lvlText w:val="%3."/>
      <w:lvlJc w:val="right"/>
      <w:pPr>
        <w:ind w:left="1920" w:hanging="400"/>
      </w:pPr>
    </w:lvl>
    <w:lvl w:ilvl="3" w:tplc="0409000F" w:tentative="1">
      <w:start w:val="1"/>
      <w:numFmt w:val="decimal"/>
      <w:lvlText w:val="%4."/>
      <w:lvlJc w:val="left"/>
      <w:pPr>
        <w:ind w:left="2320" w:hanging="400"/>
      </w:pPr>
    </w:lvl>
    <w:lvl w:ilvl="4" w:tplc="04090019" w:tentative="1">
      <w:start w:val="1"/>
      <w:numFmt w:val="upperLetter"/>
      <w:lvlText w:val="%5."/>
      <w:lvlJc w:val="left"/>
      <w:pPr>
        <w:ind w:left="2720" w:hanging="400"/>
      </w:pPr>
    </w:lvl>
    <w:lvl w:ilvl="5" w:tplc="0409001B" w:tentative="1">
      <w:start w:val="1"/>
      <w:numFmt w:val="lowerRoman"/>
      <w:lvlText w:val="%6."/>
      <w:lvlJc w:val="right"/>
      <w:pPr>
        <w:ind w:left="3120" w:hanging="400"/>
      </w:pPr>
    </w:lvl>
    <w:lvl w:ilvl="6" w:tplc="0409000F" w:tentative="1">
      <w:start w:val="1"/>
      <w:numFmt w:val="decimal"/>
      <w:lvlText w:val="%7."/>
      <w:lvlJc w:val="left"/>
      <w:pPr>
        <w:ind w:left="3520" w:hanging="400"/>
      </w:pPr>
    </w:lvl>
    <w:lvl w:ilvl="7" w:tplc="04090019" w:tentative="1">
      <w:start w:val="1"/>
      <w:numFmt w:val="upperLetter"/>
      <w:lvlText w:val="%8."/>
      <w:lvlJc w:val="left"/>
      <w:pPr>
        <w:ind w:left="3920" w:hanging="400"/>
      </w:pPr>
    </w:lvl>
    <w:lvl w:ilvl="8" w:tplc="0409001B" w:tentative="1">
      <w:start w:val="1"/>
      <w:numFmt w:val="lowerRoman"/>
      <w:lvlText w:val="%9."/>
      <w:lvlJc w:val="right"/>
      <w:pPr>
        <w:ind w:left="4320" w:hanging="400"/>
      </w:pPr>
    </w:lvl>
  </w:abstractNum>
  <w:abstractNum w:abstractNumId="2">
    <w:nsid w:val="6D540605"/>
    <w:multiLevelType w:val="hybridMultilevel"/>
    <w:tmpl w:val="18E6B6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72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0843"/>
    <w:rsid w:val="000C6977"/>
    <w:rsid w:val="001905D5"/>
    <w:rsid w:val="00197FF9"/>
    <w:rsid w:val="001B0C5A"/>
    <w:rsid w:val="001C288E"/>
    <w:rsid w:val="001E310D"/>
    <w:rsid w:val="001F325E"/>
    <w:rsid w:val="00210597"/>
    <w:rsid w:val="00246F90"/>
    <w:rsid w:val="002E6C26"/>
    <w:rsid w:val="002F1184"/>
    <w:rsid w:val="0032353A"/>
    <w:rsid w:val="00340AEC"/>
    <w:rsid w:val="003641C7"/>
    <w:rsid w:val="003A628E"/>
    <w:rsid w:val="003C6037"/>
    <w:rsid w:val="00467BF6"/>
    <w:rsid w:val="004B3248"/>
    <w:rsid w:val="004E40A7"/>
    <w:rsid w:val="004E413D"/>
    <w:rsid w:val="004E4307"/>
    <w:rsid w:val="00532221"/>
    <w:rsid w:val="005451D7"/>
    <w:rsid w:val="005C5E5C"/>
    <w:rsid w:val="005F0F27"/>
    <w:rsid w:val="006344DF"/>
    <w:rsid w:val="00671447"/>
    <w:rsid w:val="00684F41"/>
    <w:rsid w:val="006B49BC"/>
    <w:rsid w:val="006D25B1"/>
    <w:rsid w:val="007254DE"/>
    <w:rsid w:val="00731D7E"/>
    <w:rsid w:val="00772440"/>
    <w:rsid w:val="007B4676"/>
    <w:rsid w:val="007D7268"/>
    <w:rsid w:val="0083045F"/>
    <w:rsid w:val="00867136"/>
    <w:rsid w:val="008B650C"/>
    <w:rsid w:val="008D2196"/>
    <w:rsid w:val="008F066B"/>
    <w:rsid w:val="00912AB7"/>
    <w:rsid w:val="00927CC9"/>
    <w:rsid w:val="00927D8C"/>
    <w:rsid w:val="009563D7"/>
    <w:rsid w:val="00981AE0"/>
    <w:rsid w:val="009A0B42"/>
    <w:rsid w:val="009A4E7A"/>
    <w:rsid w:val="00A01CC4"/>
    <w:rsid w:val="00AA00BA"/>
    <w:rsid w:val="00AB0843"/>
    <w:rsid w:val="00AC6E9E"/>
    <w:rsid w:val="00AE1383"/>
    <w:rsid w:val="00AF2F09"/>
    <w:rsid w:val="00B06169"/>
    <w:rsid w:val="00B73CA0"/>
    <w:rsid w:val="00BA059B"/>
    <w:rsid w:val="00BA5730"/>
    <w:rsid w:val="00BB39DA"/>
    <w:rsid w:val="00BC2AE3"/>
    <w:rsid w:val="00BF5696"/>
    <w:rsid w:val="00C260E9"/>
    <w:rsid w:val="00C611F4"/>
    <w:rsid w:val="00CE6B22"/>
    <w:rsid w:val="00CF6791"/>
    <w:rsid w:val="00D206C6"/>
    <w:rsid w:val="00D60736"/>
    <w:rsid w:val="00DD1A1A"/>
    <w:rsid w:val="00E20302"/>
    <w:rsid w:val="00E26D72"/>
    <w:rsid w:val="00E81E0C"/>
    <w:rsid w:val="00F2784A"/>
    <w:rsid w:val="00F34C7D"/>
    <w:rsid w:val="00F40232"/>
    <w:rsid w:val="00F47E30"/>
    <w:rsid w:val="00F662F9"/>
    <w:rsid w:val="00F74D0B"/>
    <w:rsid w:val="00F76BD8"/>
    <w:rsid w:val="00FC1335"/>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5B76739"/>
  <w15:docId w15:val="{DD21FAE9-31E9-4845-8ADE-7841E3B94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B0843"/>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AB0843"/>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0843"/>
    <w:rPr>
      <w:rFonts w:asciiTheme="majorHAnsi" w:eastAsiaTheme="majorEastAsia" w:hAnsiTheme="majorHAnsi" w:cstheme="majorBidi"/>
      <w:b/>
      <w:bCs/>
      <w:color w:val="345A8A" w:themeColor="accent1" w:themeShade="B5"/>
      <w:sz w:val="32"/>
      <w:szCs w:val="32"/>
    </w:rPr>
  </w:style>
  <w:style w:type="paragraph" w:styleId="TOCHeading">
    <w:name w:val="TOC Heading"/>
    <w:basedOn w:val="Heading1"/>
    <w:next w:val="Normal"/>
    <w:uiPriority w:val="39"/>
    <w:unhideWhenUsed/>
    <w:qFormat/>
    <w:rsid w:val="00AB0843"/>
    <w:pPr>
      <w:spacing w:line="276" w:lineRule="auto"/>
      <w:outlineLvl w:val="9"/>
    </w:pPr>
    <w:rPr>
      <w:color w:val="365F91" w:themeColor="accent1" w:themeShade="BF"/>
      <w:sz w:val="28"/>
      <w:szCs w:val="28"/>
    </w:rPr>
  </w:style>
  <w:style w:type="paragraph" w:styleId="BalloonText">
    <w:name w:val="Balloon Text"/>
    <w:basedOn w:val="Normal"/>
    <w:link w:val="BalloonTextChar"/>
    <w:uiPriority w:val="99"/>
    <w:semiHidden/>
    <w:unhideWhenUsed/>
    <w:rsid w:val="00AB0843"/>
    <w:rPr>
      <w:rFonts w:ascii="Lucida Grande" w:hAnsi="Lucida Grande"/>
      <w:sz w:val="18"/>
      <w:szCs w:val="18"/>
    </w:rPr>
  </w:style>
  <w:style w:type="character" w:customStyle="1" w:styleId="BalloonTextChar">
    <w:name w:val="Balloon Text Char"/>
    <w:basedOn w:val="DefaultParagraphFont"/>
    <w:link w:val="BalloonText"/>
    <w:uiPriority w:val="99"/>
    <w:semiHidden/>
    <w:rsid w:val="00AB0843"/>
    <w:rPr>
      <w:rFonts w:ascii="Lucida Grande" w:hAnsi="Lucida Grande"/>
      <w:sz w:val="18"/>
      <w:szCs w:val="18"/>
    </w:rPr>
  </w:style>
  <w:style w:type="paragraph" w:styleId="TOC1">
    <w:name w:val="toc 1"/>
    <w:basedOn w:val="Normal"/>
    <w:next w:val="Normal"/>
    <w:autoRedefine/>
    <w:uiPriority w:val="39"/>
    <w:unhideWhenUsed/>
    <w:rsid w:val="00F76BD8"/>
    <w:pPr>
      <w:tabs>
        <w:tab w:val="right" w:leader="dot" w:pos="9350"/>
      </w:tabs>
      <w:spacing w:before="120"/>
    </w:pPr>
    <w:rPr>
      <w:rFonts w:asciiTheme="majorHAnsi" w:hAnsiTheme="majorHAnsi"/>
      <w:b/>
      <w:noProof/>
      <w:color w:val="548DD4"/>
      <w:sz w:val="32"/>
      <w:szCs w:val="32"/>
    </w:rPr>
  </w:style>
  <w:style w:type="paragraph" w:styleId="TOC2">
    <w:name w:val="toc 2"/>
    <w:basedOn w:val="Normal"/>
    <w:next w:val="Normal"/>
    <w:autoRedefine/>
    <w:uiPriority w:val="39"/>
    <w:unhideWhenUsed/>
    <w:rsid w:val="00AB0843"/>
    <w:rPr>
      <w:sz w:val="22"/>
      <w:szCs w:val="22"/>
    </w:rPr>
  </w:style>
  <w:style w:type="paragraph" w:styleId="TOC3">
    <w:name w:val="toc 3"/>
    <w:basedOn w:val="Normal"/>
    <w:next w:val="Normal"/>
    <w:autoRedefine/>
    <w:uiPriority w:val="39"/>
    <w:semiHidden/>
    <w:unhideWhenUsed/>
    <w:rsid w:val="00AB0843"/>
    <w:pPr>
      <w:ind w:left="240"/>
    </w:pPr>
    <w:rPr>
      <w:i/>
      <w:sz w:val="22"/>
      <w:szCs w:val="22"/>
    </w:rPr>
  </w:style>
  <w:style w:type="paragraph" w:styleId="TOC4">
    <w:name w:val="toc 4"/>
    <w:basedOn w:val="Normal"/>
    <w:next w:val="Normal"/>
    <w:autoRedefine/>
    <w:uiPriority w:val="39"/>
    <w:semiHidden/>
    <w:unhideWhenUsed/>
    <w:rsid w:val="00AB0843"/>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AB0843"/>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AB0843"/>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AB0843"/>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AB0843"/>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AB0843"/>
    <w:pPr>
      <w:pBdr>
        <w:between w:val="double" w:sz="6" w:space="0" w:color="auto"/>
      </w:pBdr>
      <w:ind w:left="1680"/>
    </w:pPr>
    <w:rPr>
      <w:sz w:val="20"/>
      <w:szCs w:val="20"/>
    </w:rPr>
  </w:style>
  <w:style w:type="character" w:customStyle="1" w:styleId="Heading2Char">
    <w:name w:val="Heading 2 Char"/>
    <w:basedOn w:val="DefaultParagraphFont"/>
    <w:link w:val="Heading2"/>
    <w:uiPriority w:val="9"/>
    <w:rsid w:val="00AB0843"/>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8F06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8F066B"/>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8F066B"/>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List-Accent1">
    <w:name w:val="Light List Accent 1"/>
    <w:basedOn w:val="TableNormal"/>
    <w:uiPriority w:val="61"/>
    <w:rsid w:val="008F066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8F066B"/>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Grid-Accent5">
    <w:name w:val="Light Grid Accent 5"/>
    <w:basedOn w:val="TableNormal"/>
    <w:uiPriority w:val="62"/>
    <w:rsid w:val="008F066B"/>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MediumGrid3-Accent1">
    <w:name w:val="Medium Grid 3 Accent 1"/>
    <w:basedOn w:val="TableNormal"/>
    <w:uiPriority w:val="69"/>
    <w:rsid w:val="008F066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2-Accent1">
    <w:name w:val="Medium Grid 2 Accent 1"/>
    <w:basedOn w:val="TableNormal"/>
    <w:uiPriority w:val="68"/>
    <w:rsid w:val="008F066B"/>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Shading1-Accent1">
    <w:name w:val="Medium Shading 1 Accent 1"/>
    <w:basedOn w:val="TableNormal"/>
    <w:uiPriority w:val="63"/>
    <w:rsid w:val="008F066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1">
    <w:name w:val="Light Grid Accent 1"/>
    <w:basedOn w:val="TableNormal"/>
    <w:uiPriority w:val="62"/>
    <w:rsid w:val="008F066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Shading-Accent1">
    <w:name w:val="Light Shading Accent 1"/>
    <w:basedOn w:val="TableNormal"/>
    <w:uiPriority w:val="60"/>
    <w:rsid w:val="00AC6E9E"/>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AC6E9E"/>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C6E9E"/>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Grid">
    <w:name w:val="Light Grid"/>
    <w:basedOn w:val="TableNormal"/>
    <w:uiPriority w:val="62"/>
    <w:rsid w:val="00AC6E9E"/>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Hyperlink">
    <w:name w:val="Hyperlink"/>
    <w:basedOn w:val="DefaultParagraphFont"/>
    <w:uiPriority w:val="99"/>
    <w:unhideWhenUsed/>
    <w:rsid w:val="007B4676"/>
    <w:rPr>
      <w:color w:val="0000FF" w:themeColor="hyperlink"/>
      <w:u w:val="single"/>
    </w:rPr>
  </w:style>
  <w:style w:type="paragraph" w:styleId="Header">
    <w:name w:val="header"/>
    <w:basedOn w:val="Normal"/>
    <w:link w:val="HeaderChar"/>
    <w:uiPriority w:val="99"/>
    <w:unhideWhenUsed/>
    <w:rsid w:val="003641C7"/>
    <w:pPr>
      <w:tabs>
        <w:tab w:val="center" w:pos="4320"/>
        <w:tab w:val="right" w:pos="8640"/>
      </w:tabs>
    </w:pPr>
  </w:style>
  <w:style w:type="character" w:customStyle="1" w:styleId="HeaderChar">
    <w:name w:val="Header Char"/>
    <w:basedOn w:val="DefaultParagraphFont"/>
    <w:link w:val="Header"/>
    <w:uiPriority w:val="99"/>
    <w:rsid w:val="003641C7"/>
  </w:style>
  <w:style w:type="paragraph" w:styleId="Footer">
    <w:name w:val="footer"/>
    <w:basedOn w:val="Normal"/>
    <w:link w:val="FooterChar"/>
    <w:uiPriority w:val="99"/>
    <w:unhideWhenUsed/>
    <w:rsid w:val="003641C7"/>
    <w:pPr>
      <w:tabs>
        <w:tab w:val="center" w:pos="4320"/>
        <w:tab w:val="right" w:pos="8640"/>
      </w:tabs>
    </w:pPr>
  </w:style>
  <w:style w:type="character" w:customStyle="1" w:styleId="FooterChar">
    <w:name w:val="Footer Char"/>
    <w:basedOn w:val="DefaultParagraphFont"/>
    <w:link w:val="Footer"/>
    <w:uiPriority w:val="99"/>
    <w:rsid w:val="003641C7"/>
  </w:style>
  <w:style w:type="paragraph" w:styleId="ListParagraph">
    <w:name w:val="List Paragraph"/>
    <w:basedOn w:val="Normal"/>
    <w:uiPriority w:val="34"/>
    <w:qFormat/>
    <w:rsid w:val="006344DF"/>
    <w:pPr>
      <w:ind w:leftChars="400" w:left="720"/>
    </w:pPr>
  </w:style>
  <w:style w:type="paragraph" w:styleId="NoSpacing">
    <w:name w:val="No Spacing"/>
    <w:uiPriority w:val="1"/>
    <w:qFormat/>
    <w:rsid w:val="00CE6B22"/>
    <w:rPr>
      <w:rFonts w:eastAsia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76742">
      <w:bodyDiv w:val="1"/>
      <w:marLeft w:val="0"/>
      <w:marRight w:val="0"/>
      <w:marTop w:val="0"/>
      <w:marBottom w:val="0"/>
      <w:divBdr>
        <w:top w:val="none" w:sz="0" w:space="0" w:color="auto"/>
        <w:left w:val="none" w:sz="0" w:space="0" w:color="auto"/>
        <w:bottom w:val="none" w:sz="0" w:space="0" w:color="auto"/>
        <w:right w:val="none" w:sz="0" w:space="0" w:color="auto"/>
      </w:divBdr>
    </w:div>
    <w:div w:id="332684606">
      <w:bodyDiv w:val="1"/>
      <w:marLeft w:val="0"/>
      <w:marRight w:val="0"/>
      <w:marTop w:val="0"/>
      <w:marBottom w:val="0"/>
      <w:divBdr>
        <w:top w:val="none" w:sz="0" w:space="0" w:color="auto"/>
        <w:left w:val="none" w:sz="0" w:space="0" w:color="auto"/>
        <w:bottom w:val="none" w:sz="0" w:space="0" w:color="auto"/>
        <w:right w:val="none" w:sz="0" w:space="0" w:color="auto"/>
      </w:divBdr>
    </w:div>
    <w:div w:id="685210283">
      <w:bodyDiv w:val="1"/>
      <w:marLeft w:val="0"/>
      <w:marRight w:val="0"/>
      <w:marTop w:val="0"/>
      <w:marBottom w:val="0"/>
      <w:divBdr>
        <w:top w:val="none" w:sz="0" w:space="0" w:color="auto"/>
        <w:left w:val="none" w:sz="0" w:space="0" w:color="auto"/>
        <w:bottom w:val="none" w:sz="0" w:space="0" w:color="auto"/>
        <w:right w:val="none" w:sz="0" w:space="0" w:color="auto"/>
      </w:divBdr>
    </w:div>
    <w:div w:id="984821973">
      <w:bodyDiv w:val="1"/>
      <w:marLeft w:val="0"/>
      <w:marRight w:val="0"/>
      <w:marTop w:val="0"/>
      <w:marBottom w:val="0"/>
      <w:divBdr>
        <w:top w:val="none" w:sz="0" w:space="0" w:color="auto"/>
        <w:left w:val="none" w:sz="0" w:space="0" w:color="auto"/>
        <w:bottom w:val="none" w:sz="0" w:space="0" w:color="auto"/>
        <w:right w:val="none" w:sz="0" w:space="0" w:color="auto"/>
      </w:divBdr>
    </w:div>
    <w:div w:id="181059163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68282F-E154-4784-B2CF-2338EB9C8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21</Pages>
  <Words>2910</Words>
  <Characters>16588</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Project 3 Report</vt:lpstr>
    </vt:vector>
  </TitlesOfParts>
  <Company/>
  <LinksUpToDate>false</LinksUpToDate>
  <CharactersWithSpaces>194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3 Report</dc:title>
  <dc:creator>Dylan Armstrong</dc:creator>
  <cp:lastModifiedBy>Michael William Pang Molina</cp:lastModifiedBy>
  <cp:revision>15</cp:revision>
  <dcterms:created xsi:type="dcterms:W3CDTF">2013-05-11T05:05:00Z</dcterms:created>
  <dcterms:modified xsi:type="dcterms:W3CDTF">2013-05-13T04:34:00Z</dcterms:modified>
</cp:coreProperties>
</file>